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5F6" w:rsidRDefault="004335F6" w:rsidP="004335F6">
      <w:pPr>
        <w:jc w:val="center"/>
        <w:rPr>
          <w:rFonts w:ascii="黑体" w:eastAsia="黑体"/>
          <w:b/>
          <w:sz w:val="52"/>
          <w:szCs w:val="52"/>
        </w:rPr>
      </w:pPr>
    </w:p>
    <w:p w:rsidR="004335F6" w:rsidRDefault="004335F6" w:rsidP="004335F6">
      <w:pPr>
        <w:jc w:val="center"/>
        <w:rPr>
          <w:rFonts w:ascii="黑体" w:eastAsia="黑体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7E54DF3" wp14:editId="72EC3805">
            <wp:simplePos x="0" y="0"/>
            <wp:positionH relativeFrom="margin">
              <wp:align>center</wp:align>
            </wp:positionH>
            <wp:positionV relativeFrom="paragraph">
              <wp:posOffset>85040</wp:posOffset>
            </wp:positionV>
            <wp:extent cx="3004185" cy="575310"/>
            <wp:effectExtent l="0" t="0" r="5715" b="0"/>
            <wp:wrapNone/>
            <wp:docPr id="3" name="图片 3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4335F6" w:rsidRDefault="004335F6" w:rsidP="004335F6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4335F6" w:rsidRDefault="004335F6" w:rsidP="004335F6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rFonts w:ascii="华文新魏" w:eastAsia="华文新魏" w:hAnsi="华文中宋" w:hint="eastAsia"/>
          <w:b/>
          <w:sz w:val="72"/>
          <w:szCs w:val="72"/>
        </w:rPr>
        <w:t>软工pk项目</w:t>
      </w:r>
    </w:p>
    <w:p w:rsidR="004335F6" w:rsidRDefault="004335F6" w:rsidP="004335F6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4335F6" w:rsidRDefault="004335F6" w:rsidP="004335F6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6B2E025D" wp14:editId="5F1D8F03">
            <wp:simplePos x="0" y="0"/>
            <wp:positionH relativeFrom="margin">
              <wp:align>center</wp:align>
            </wp:positionH>
            <wp:positionV relativeFrom="paragraph">
              <wp:posOffset>7315</wp:posOffset>
            </wp:positionV>
            <wp:extent cx="1234440" cy="1121410"/>
            <wp:effectExtent l="0" t="0" r="3810" b="2540"/>
            <wp:wrapNone/>
            <wp:docPr id="2" name="图片 2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35F6" w:rsidRDefault="004335F6" w:rsidP="004335F6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4335F6" w:rsidRPr="00DE4FC1" w:rsidRDefault="004335F6" w:rsidP="004335F6">
      <w:pPr>
        <w:jc w:val="center"/>
        <w:rPr>
          <w:rFonts w:ascii="黑体" w:eastAsia="黑体"/>
          <w:b/>
          <w:sz w:val="52"/>
          <w:szCs w:val="52"/>
        </w:rPr>
      </w:pPr>
    </w:p>
    <w:p w:rsidR="004335F6" w:rsidRPr="00FE0346" w:rsidRDefault="004335F6" w:rsidP="004335F6">
      <w:pPr>
        <w:jc w:val="center"/>
        <w:rPr>
          <w:rFonts w:ascii="黑体" w:eastAsia="黑体"/>
          <w:b/>
          <w:sz w:val="52"/>
          <w:szCs w:val="52"/>
        </w:rPr>
      </w:pPr>
    </w:p>
    <w:p w:rsidR="004335F6" w:rsidRPr="00D313CB" w:rsidRDefault="004335F6" w:rsidP="004335F6">
      <w:pPr>
        <w:ind w:rightChars="-298" w:right="-626"/>
        <w:rPr>
          <w:rFonts w:ascii="黑体" w:eastAsia="黑体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Android版学生成绩管理系统详细设计     </w:t>
      </w:r>
    </w:p>
    <w:p w:rsidR="004335F6" w:rsidRDefault="004335F6" w:rsidP="004335F6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软件学院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C35ADC">
        <w:rPr>
          <w:rFonts w:ascii="黑体" w:eastAsia="黑体" w:hint="eastAsia"/>
          <w:b/>
          <w:sz w:val="36"/>
          <w:szCs w:val="36"/>
          <w:u w:val="single"/>
        </w:rPr>
        <w:t xml:space="preserve">  软件工程  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</w:t>
      </w:r>
    </w:p>
    <w:p w:rsidR="004335F6" w:rsidRDefault="004335F6" w:rsidP="004335F6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赵奇隆  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学    号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131110331  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4335F6" w:rsidRDefault="004335F6" w:rsidP="004335F6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4335F6" w:rsidRDefault="004335F6" w:rsidP="004335F6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0B5E2D" w:rsidRDefault="000B5E2D" w:rsidP="000B5E2D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0" w:name="_Toc408531245"/>
      <w:r>
        <w:rPr>
          <w:rFonts w:hint="eastAsia"/>
          <w:color w:val="000000"/>
          <w:szCs w:val="36"/>
        </w:rPr>
        <w:lastRenderedPageBreak/>
        <w:t>详细设计</w:t>
      </w:r>
      <w:bookmarkEnd w:id="0"/>
    </w:p>
    <w:p w:rsidR="000B5E2D" w:rsidRPr="003C0570" w:rsidRDefault="000B5E2D" w:rsidP="000B5E2D">
      <w:pPr>
        <w:pStyle w:val="2"/>
        <w:spacing w:before="93" w:after="93"/>
      </w:pPr>
      <w:bookmarkStart w:id="1" w:name="_Toc408531246"/>
      <w:r>
        <w:t>引言</w:t>
      </w:r>
      <w:bookmarkEnd w:id="1"/>
    </w:p>
    <w:p w:rsidR="000B5E2D" w:rsidRDefault="000B5E2D" w:rsidP="000B5E2D">
      <w:pPr>
        <w:pStyle w:val="3"/>
        <w:spacing w:before="93" w:after="93"/>
      </w:pPr>
      <w:bookmarkStart w:id="2" w:name="_Toc408531247"/>
      <w:r>
        <w:rPr>
          <w:rFonts w:hint="eastAsia"/>
        </w:rPr>
        <w:t>编写目的</w:t>
      </w:r>
      <w:bookmarkEnd w:id="2"/>
    </w:p>
    <w:p w:rsidR="000B5E2D" w:rsidRPr="0028558F" w:rsidRDefault="000B5E2D" w:rsidP="000B5E2D">
      <w:pPr>
        <w:pStyle w:val="3"/>
        <w:spacing w:before="93" w:after="93"/>
      </w:pPr>
      <w:bookmarkStart w:id="3" w:name="_Toc408531248"/>
      <w:r w:rsidRPr="0028558F">
        <w:t>项目背景</w:t>
      </w:r>
      <w:bookmarkEnd w:id="3"/>
    </w:p>
    <w:p w:rsidR="000B5E2D" w:rsidRPr="00EF1E62" w:rsidRDefault="000B5E2D" w:rsidP="000B5E2D">
      <w:pPr>
        <w:pStyle w:val="3"/>
        <w:spacing w:before="93" w:after="93"/>
      </w:pPr>
      <w:bookmarkStart w:id="4" w:name="_Toc408531249"/>
      <w:r>
        <w:t>定义</w:t>
      </w:r>
      <w:bookmarkEnd w:id="4"/>
    </w:p>
    <w:p w:rsidR="000B5E2D" w:rsidRDefault="000B5E2D" w:rsidP="000B5E2D">
      <w:pPr>
        <w:numPr>
          <w:ilvl w:val="0"/>
          <w:numId w:val="3"/>
        </w:numPr>
        <w:spacing w:beforeLines="30" w:before="93" w:afterLines="30" w:after="93"/>
      </w:pPr>
      <w:r>
        <w:t>详细设计</w:t>
      </w:r>
    </w:p>
    <w:p w:rsidR="000B5E2D" w:rsidRDefault="000B5E2D" w:rsidP="000B5E2D">
      <w:pPr>
        <w:numPr>
          <w:ilvl w:val="0"/>
          <w:numId w:val="3"/>
        </w:numPr>
        <w:spacing w:beforeLines="30" w:before="93" w:afterLines="30" w:after="93"/>
      </w:pPr>
      <w:r>
        <w:t>类图</w:t>
      </w:r>
    </w:p>
    <w:p w:rsidR="000B5E2D" w:rsidRDefault="000B5E2D" w:rsidP="000B5E2D">
      <w:pPr>
        <w:numPr>
          <w:ilvl w:val="0"/>
          <w:numId w:val="3"/>
        </w:numPr>
        <w:spacing w:beforeLines="30" w:before="93" w:afterLines="30" w:after="93"/>
      </w:pPr>
      <w:r>
        <w:t>数据库设计</w:t>
      </w:r>
    </w:p>
    <w:p w:rsidR="000B5E2D" w:rsidRDefault="000B5E2D" w:rsidP="000B5E2D">
      <w:pPr>
        <w:pStyle w:val="3"/>
        <w:spacing w:before="93" w:after="93"/>
      </w:pPr>
      <w:bookmarkStart w:id="5" w:name="_Toc408531250"/>
      <w:r>
        <w:t>参考资料</w:t>
      </w:r>
      <w:bookmarkEnd w:id="5"/>
    </w:p>
    <w:p w:rsidR="000B5E2D" w:rsidRDefault="000B5E2D" w:rsidP="000B5E2D">
      <w:pPr>
        <w:numPr>
          <w:ilvl w:val="0"/>
          <w:numId w:val="4"/>
        </w:numPr>
        <w:spacing w:beforeLines="30" w:before="93" w:afterLines="30" w:after="93"/>
      </w:pPr>
      <w:r>
        <w:rPr>
          <w:rFonts w:hint="eastAsia"/>
        </w:rPr>
        <w:t>项目需求说明书；</w:t>
      </w:r>
    </w:p>
    <w:p w:rsidR="000B5E2D" w:rsidRDefault="000B5E2D" w:rsidP="000B5E2D">
      <w:pPr>
        <w:numPr>
          <w:ilvl w:val="0"/>
          <w:numId w:val="4"/>
        </w:numPr>
        <w:spacing w:beforeLines="30" w:before="93" w:afterLines="30" w:after="93"/>
      </w:pPr>
      <w:r>
        <w:rPr>
          <w:rFonts w:hint="eastAsia"/>
        </w:rPr>
        <w:t>项目概要设计说明书。</w:t>
      </w:r>
    </w:p>
    <w:p w:rsidR="000B5E2D" w:rsidRPr="00CB2AC7" w:rsidRDefault="000B5E2D" w:rsidP="000B5E2D">
      <w:pPr>
        <w:pStyle w:val="2"/>
        <w:spacing w:before="93" w:after="93"/>
      </w:pPr>
      <w:bookmarkStart w:id="6" w:name="_Toc408531251"/>
      <w:r>
        <w:t>任务概述</w:t>
      </w:r>
      <w:bookmarkEnd w:id="6"/>
    </w:p>
    <w:p w:rsidR="000B5E2D" w:rsidRDefault="000B5E2D" w:rsidP="000B5E2D">
      <w:pPr>
        <w:pStyle w:val="3"/>
        <w:spacing w:before="93" w:after="93"/>
      </w:pPr>
      <w:bookmarkStart w:id="7" w:name="_Toc408531252"/>
      <w:r>
        <w:t>目标</w:t>
      </w:r>
      <w:bookmarkEnd w:id="7"/>
    </w:p>
    <w:p w:rsidR="000B5E2D" w:rsidRDefault="000B5E2D" w:rsidP="000B5E2D">
      <w:pPr>
        <w:pStyle w:val="3"/>
        <w:spacing w:before="93" w:after="93"/>
      </w:pPr>
      <w:bookmarkStart w:id="8" w:name="_Toc408531253"/>
      <w:r>
        <w:t>运行环境</w:t>
      </w:r>
      <w:bookmarkEnd w:id="8"/>
    </w:p>
    <w:p w:rsidR="000B5E2D" w:rsidRDefault="000B5E2D" w:rsidP="000B5E2D">
      <w:pPr>
        <w:pStyle w:val="3"/>
        <w:spacing w:before="93" w:after="93"/>
      </w:pPr>
      <w:bookmarkStart w:id="9" w:name="_Toc408531254"/>
      <w:r>
        <w:t>需求概述</w:t>
      </w:r>
      <w:bookmarkEnd w:id="9"/>
    </w:p>
    <w:p w:rsidR="009A7DB7" w:rsidRDefault="00E1184C" w:rsidP="009A7DB7">
      <w:pPr>
        <w:pStyle w:val="2"/>
        <w:spacing w:before="93" w:after="93"/>
      </w:pPr>
      <w:bookmarkStart w:id="10" w:name="_Toc408531258"/>
      <w:r>
        <w:t>系统模块</w:t>
      </w:r>
      <w:bookmarkStart w:id="11" w:name="_Toc408531259"/>
      <w:bookmarkEnd w:id="10"/>
    </w:p>
    <w:p w:rsidR="009A7DB7" w:rsidRDefault="009A7DB7" w:rsidP="009A7DB7"/>
    <w:p w:rsidR="009A7DB7" w:rsidRDefault="009A7DB7" w:rsidP="009A7DB7"/>
    <w:p w:rsidR="009A7DB7" w:rsidRDefault="009A7DB7" w:rsidP="009A7DB7"/>
    <w:p w:rsidR="009A7DB7" w:rsidRDefault="009A7DB7" w:rsidP="009A7DB7">
      <w:r>
        <w:object w:dxaOrig="7455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13.45pt" o:ole="">
            <v:imagedata r:id="rId10" o:title=""/>
          </v:shape>
          <o:OLEObject Type="Embed" ProgID="Visio.Drawing.15" ShapeID="_x0000_i1025" DrawAspect="Content" ObjectID="_1494284537" r:id="rId11"/>
        </w:object>
      </w:r>
    </w:p>
    <w:p w:rsidR="00E51CD8" w:rsidRDefault="00E51CD8" w:rsidP="009A7DB7"/>
    <w:p w:rsidR="00E51CD8" w:rsidRDefault="00E51CD8" w:rsidP="00E51CD8">
      <w:pPr>
        <w:pStyle w:val="2"/>
        <w:spacing w:before="93" w:after="93"/>
      </w:pPr>
      <w:r>
        <w:lastRenderedPageBreak/>
        <w:t>程序描述</w:t>
      </w:r>
    </w:p>
    <w:bookmarkEnd w:id="11"/>
    <w:p w:rsidR="00E51CD8" w:rsidRDefault="00E51CD8" w:rsidP="00E51CD8">
      <w:pPr>
        <w:pStyle w:val="3"/>
        <w:spacing w:before="93" w:after="93"/>
      </w:pPr>
      <w:r>
        <w:t>录入学生信息</w:t>
      </w:r>
    </w:p>
    <w:p w:rsidR="009A7DB7" w:rsidRDefault="00E51CD8">
      <w:r>
        <w:rPr>
          <w:rFonts w:hint="eastAsia"/>
        </w:rPr>
        <w:t xml:space="preserve"> 1</w:t>
      </w:r>
      <w:r w:rsidR="00103118">
        <w:rPr>
          <w:rFonts w:hint="eastAsia"/>
        </w:rPr>
        <w:t xml:space="preserve"> .</w:t>
      </w:r>
      <w:r w:rsidRPr="00EA4B7C">
        <w:rPr>
          <w:rFonts w:hint="eastAsia"/>
          <w:b/>
        </w:rPr>
        <w:t>功能</w:t>
      </w:r>
      <w:r>
        <w:rPr>
          <w:rFonts w:hint="eastAsia"/>
        </w:rPr>
        <w:t>：用户通过手机上的软键盘，进行学生学号，姓名，工数成绩，代几成绩，</w:t>
      </w:r>
      <w:r>
        <w:rPr>
          <w:rFonts w:hint="eastAsia"/>
        </w:rPr>
        <w:t>C</w:t>
      </w:r>
      <w:r>
        <w:rPr>
          <w:rFonts w:hint="eastAsia"/>
        </w:rPr>
        <w:t>语言成绩，</w:t>
      </w:r>
      <w:r w:rsidR="005146DC">
        <w:rPr>
          <w:rFonts w:hint="eastAsia"/>
        </w:rPr>
        <w:t>照片，</w:t>
      </w:r>
      <w:r>
        <w:rPr>
          <w:rFonts w:hint="eastAsia"/>
        </w:rPr>
        <w:t>的录入同时包含了验证输入学号是否重复，输入的数字是否符合规格等功能。</w:t>
      </w:r>
      <w:r w:rsidR="00B51379">
        <w:rPr>
          <w:rFonts w:hint="eastAsia"/>
        </w:rPr>
        <w:t>在输入成绩之后，要进行总成绩和平均成绩的计算</w:t>
      </w:r>
    </w:p>
    <w:p w:rsidR="00DB7E6C" w:rsidRDefault="00DB7E6C">
      <w:r>
        <w:rPr>
          <w:rFonts w:hint="eastAsia"/>
        </w:rPr>
        <w:t xml:space="preserve"> 2</w:t>
      </w:r>
      <w:r w:rsidR="00103118">
        <w:rPr>
          <w:rFonts w:hint="eastAsia"/>
        </w:rPr>
        <w:t xml:space="preserve">. </w:t>
      </w:r>
      <w:r w:rsidRPr="00EA4B7C">
        <w:rPr>
          <w:b/>
        </w:rPr>
        <w:t>性能</w:t>
      </w:r>
      <w:r>
        <w:t>：</w:t>
      </w:r>
      <w:r>
        <w:rPr>
          <w:rFonts w:hint="eastAsia"/>
        </w:rPr>
        <w:t>要求点击确认后要对输入内容是否正确进行检测，检测的总时间不能超过</w:t>
      </w:r>
      <w:r>
        <w:rPr>
          <w:rFonts w:hint="eastAsia"/>
        </w:rPr>
        <w:t>500ms</w:t>
      </w:r>
      <w:r>
        <w:rPr>
          <w:rFonts w:hint="eastAsia"/>
        </w:rPr>
        <w:t>，同时在检测完成之后，如果出现错误提示输入错误，如果输入正确，则清空录入信息，进行下一次输入，</w:t>
      </w:r>
      <w:r w:rsidR="00103118">
        <w:rPr>
          <w:rFonts w:hint="eastAsia"/>
        </w:rPr>
        <w:t>更新处理时间不能超过</w:t>
      </w:r>
      <w:r w:rsidR="00103118">
        <w:rPr>
          <w:rFonts w:hint="eastAsia"/>
        </w:rPr>
        <w:t>200ms</w:t>
      </w:r>
    </w:p>
    <w:p w:rsidR="00103118" w:rsidRDefault="00103118">
      <w:r>
        <w:t xml:space="preserve"> 3</w:t>
      </w:r>
      <w:r>
        <w:rPr>
          <w:rFonts w:hint="eastAsia"/>
        </w:rPr>
        <w:t xml:space="preserve">. </w:t>
      </w:r>
      <w:r w:rsidRPr="00EA4B7C">
        <w:rPr>
          <w:rFonts w:hint="eastAsia"/>
          <w:b/>
        </w:rPr>
        <w:t>输入项目</w:t>
      </w:r>
      <w:r>
        <w:rPr>
          <w:rFonts w:hint="eastAsia"/>
        </w:rPr>
        <w:t>：学生学号，学生姓名，学生工数成绩，学生代几成绩，学生</w:t>
      </w:r>
      <w:r>
        <w:rPr>
          <w:rFonts w:hint="eastAsia"/>
        </w:rPr>
        <w:t>C</w:t>
      </w:r>
      <w:r>
        <w:rPr>
          <w:rFonts w:hint="eastAsia"/>
        </w:rPr>
        <w:t>语言成绩</w:t>
      </w:r>
      <w:r w:rsidR="005146DC">
        <w:rPr>
          <w:rFonts w:hint="eastAsia"/>
        </w:rPr>
        <w:t>，学生照片</w:t>
      </w:r>
    </w:p>
    <w:p w:rsidR="00103118" w:rsidRDefault="00103118">
      <w:r>
        <w:rPr>
          <w:rFonts w:hint="eastAsia"/>
        </w:rPr>
        <w:t xml:space="preserve"> 4. </w:t>
      </w:r>
      <w:r w:rsidRPr="00EA4B7C">
        <w:rPr>
          <w:rFonts w:hint="eastAsia"/>
          <w:b/>
        </w:rPr>
        <w:t>输出项目</w:t>
      </w:r>
      <w:r>
        <w:rPr>
          <w:rFonts w:hint="eastAsia"/>
        </w:rPr>
        <w:t xml:space="preserve">: </w:t>
      </w:r>
      <w:r>
        <w:rPr>
          <w:rFonts w:hint="eastAsia"/>
        </w:rPr>
        <w:t>录入成功则弹出</w:t>
      </w:r>
      <w:r>
        <w:rPr>
          <w:rFonts w:hint="eastAsia"/>
        </w:rPr>
        <w:t>Toast</w:t>
      </w:r>
      <w:r>
        <w:rPr>
          <w:rFonts w:hint="eastAsia"/>
        </w:rPr>
        <w:t>提示，提示录入成功，输入有错误时，提示具体错误</w:t>
      </w:r>
      <w:r w:rsidR="00EA4B7C">
        <w:rPr>
          <w:rFonts w:hint="eastAsia"/>
        </w:rPr>
        <w:t>，包括：学号输入非法字符，成绩输入非法字符，成绩小于</w:t>
      </w:r>
      <w:r w:rsidR="00EA4B7C">
        <w:rPr>
          <w:rFonts w:hint="eastAsia"/>
        </w:rPr>
        <w:t>0</w:t>
      </w:r>
      <w:r w:rsidR="00EA4B7C">
        <w:rPr>
          <w:rFonts w:hint="eastAsia"/>
        </w:rPr>
        <w:t>或者大于</w:t>
      </w:r>
      <w:r w:rsidR="00EA4B7C">
        <w:rPr>
          <w:rFonts w:hint="eastAsia"/>
        </w:rPr>
        <w:t>100</w:t>
      </w:r>
      <w:r w:rsidR="00EA4B7C">
        <w:rPr>
          <w:rFonts w:hint="eastAsia"/>
        </w:rPr>
        <w:t>，缺少某一部分的数据没有录入</w:t>
      </w:r>
    </w:p>
    <w:p w:rsidR="00103118" w:rsidRDefault="00103118">
      <w:r>
        <w:rPr>
          <w:rFonts w:hint="eastAsia"/>
        </w:rPr>
        <w:t xml:space="preserve"> 5</w:t>
      </w:r>
      <w:r>
        <w:t xml:space="preserve">. </w:t>
      </w:r>
      <w:r w:rsidRPr="00EA4B7C">
        <w:rPr>
          <w:b/>
        </w:rPr>
        <w:t>算法</w:t>
      </w:r>
      <w:r>
        <w:t>：底层</w:t>
      </w:r>
      <w:r>
        <w:t>SQL</w:t>
      </w:r>
      <w:r>
        <w:t>语句，和字符串的检验</w:t>
      </w:r>
    </w:p>
    <w:p w:rsidR="00103118" w:rsidRDefault="00103118">
      <w:r>
        <w:rPr>
          <w:rFonts w:hint="eastAsia"/>
        </w:rPr>
        <w:t xml:space="preserve"> 6. </w:t>
      </w:r>
      <w:r w:rsidRPr="00EA4B7C">
        <w:rPr>
          <w:b/>
        </w:rPr>
        <w:t>程序逻辑</w:t>
      </w:r>
      <w:r w:rsidR="009206BD">
        <w:t>：</w:t>
      </w:r>
    </w:p>
    <w:p w:rsidR="00EA4B7C" w:rsidRDefault="00EA4B7C">
      <w:r>
        <w:rPr>
          <w:rFonts w:hint="eastAsia"/>
        </w:rPr>
        <w:lastRenderedPageBreak/>
        <w:t xml:space="preserve"> </w:t>
      </w:r>
      <w:r w:rsidR="002D7981">
        <w:t xml:space="preserve">     </w:t>
      </w:r>
      <w:r w:rsidR="00CE32BB">
        <w:t xml:space="preserve">    </w:t>
      </w:r>
      <w:r w:rsidR="00406A40">
        <w:object w:dxaOrig="7756" w:dyaOrig="18031">
          <v:shape id="_x0000_i1031" type="#_x0000_t75" style="width:300pt;height:697.7pt" o:ole="">
            <v:imagedata r:id="rId12" o:title=""/>
          </v:shape>
          <o:OLEObject Type="Embed" ProgID="Visio.Drawing.15" ShapeID="_x0000_i1031" DrawAspect="Content" ObjectID="_1494284538" r:id="rId13"/>
        </w:object>
      </w:r>
    </w:p>
    <w:p w:rsidR="00103118" w:rsidRPr="002D7981" w:rsidRDefault="00103118">
      <w:r>
        <w:rPr>
          <w:rFonts w:hint="eastAsia"/>
        </w:rPr>
        <w:lastRenderedPageBreak/>
        <w:t xml:space="preserve"> 7. </w:t>
      </w:r>
      <w:r w:rsidR="009206BD" w:rsidRPr="00EA4B7C">
        <w:rPr>
          <w:b/>
        </w:rPr>
        <w:t>限制条件</w:t>
      </w:r>
      <w:r w:rsidR="009206BD">
        <w:t>：</w:t>
      </w:r>
      <w:r w:rsidR="002D7981">
        <w:t>输入学号不能重复，不能非法</w:t>
      </w:r>
      <w:r w:rsidR="00CE32BB">
        <w:t>（包括负数）</w:t>
      </w:r>
      <w:r w:rsidR="002D7981">
        <w:t>，成绩录入必须在</w:t>
      </w:r>
      <w:r w:rsidR="002D7981">
        <w:t>0—100</w:t>
      </w:r>
      <w:r w:rsidR="002D7981">
        <w:t>之间，所有的输入项都不能为空</w:t>
      </w:r>
      <w:r w:rsidR="005146DC">
        <w:t>。</w:t>
      </w:r>
    </w:p>
    <w:p w:rsidR="005146DC" w:rsidRDefault="009206BD">
      <w:r>
        <w:rPr>
          <w:rFonts w:hint="eastAsia"/>
        </w:rPr>
        <w:t xml:space="preserve"> 8.</w:t>
      </w:r>
      <w:r>
        <w:t xml:space="preserve"> </w:t>
      </w:r>
      <w:r w:rsidRPr="00EA4B7C">
        <w:rPr>
          <w:b/>
        </w:rPr>
        <w:t>测试要点</w:t>
      </w:r>
      <w: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146DC" w:rsidTr="005146DC">
        <w:tc>
          <w:tcPr>
            <w:tcW w:w="2765" w:type="dxa"/>
          </w:tcPr>
          <w:p w:rsidR="005146DC" w:rsidRDefault="005146DC">
            <w:r>
              <w:rPr>
                <w:rFonts w:hint="eastAsia"/>
              </w:rPr>
              <w:t>测试项目</w:t>
            </w:r>
          </w:p>
        </w:tc>
        <w:tc>
          <w:tcPr>
            <w:tcW w:w="2765" w:type="dxa"/>
          </w:tcPr>
          <w:p w:rsidR="005146DC" w:rsidRDefault="005146DC">
            <w:r>
              <w:rPr>
                <w:rFonts w:hint="eastAsia"/>
              </w:rPr>
              <w:t>测试点</w:t>
            </w:r>
          </w:p>
        </w:tc>
        <w:tc>
          <w:tcPr>
            <w:tcW w:w="2766" w:type="dxa"/>
          </w:tcPr>
          <w:p w:rsidR="005146DC" w:rsidRDefault="005146DC">
            <w:r>
              <w:rPr>
                <w:rFonts w:hint="eastAsia"/>
              </w:rPr>
              <w:t>结果和要求</w:t>
            </w:r>
          </w:p>
        </w:tc>
      </w:tr>
      <w:tr w:rsidR="00BB537F" w:rsidTr="005146DC">
        <w:tc>
          <w:tcPr>
            <w:tcW w:w="2765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拍照测试</w:t>
            </w:r>
          </w:p>
        </w:tc>
        <w:tc>
          <w:tcPr>
            <w:tcW w:w="2765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进入拍照功能进行拍照</w:t>
            </w:r>
          </w:p>
        </w:tc>
        <w:tc>
          <w:tcPr>
            <w:tcW w:w="2766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获取照片成功并进入自动裁剪界面</w:t>
            </w:r>
          </w:p>
        </w:tc>
      </w:tr>
      <w:tr w:rsidR="00BB537F" w:rsidTr="005146DC">
        <w:tc>
          <w:tcPr>
            <w:tcW w:w="2765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照片裁剪测试</w:t>
            </w:r>
          </w:p>
        </w:tc>
        <w:tc>
          <w:tcPr>
            <w:tcW w:w="2765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拍完的照片能进行裁剪保存</w:t>
            </w:r>
          </w:p>
        </w:tc>
        <w:tc>
          <w:tcPr>
            <w:tcW w:w="2766" w:type="dxa"/>
          </w:tcPr>
          <w:p w:rsidR="00BB537F" w:rsidRDefault="00BB537F" w:rsidP="00BB537F">
            <w:pPr>
              <w:jc w:val="left"/>
            </w:pPr>
            <w:r>
              <w:rPr>
                <w:rFonts w:hint="eastAsia"/>
              </w:rPr>
              <w:t>裁剪成功，并能在界面上显示裁剪后的照片</w:t>
            </w:r>
          </w:p>
        </w:tc>
      </w:tr>
      <w:tr w:rsidR="00214B13" w:rsidTr="005146DC">
        <w:tc>
          <w:tcPr>
            <w:tcW w:w="2765" w:type="dxa"/>
          </w:tcPr>
          <w:p w:rsidR="00214B13" w:rsidRDefault="00214B13" w:rsidP="00BB537F">
            <w:pPr>
              <w:jc w:val="left"/>
            </w:pPr>
            <w:r>
              <w:rPr>
                <w:rFonts w:hint="eastAsia"/>
              </w:rPr>
              <w:t>结束输入</w:t>
            </w:r>
          </w:p>
        </w:tc>
        <w:tc>
          <w:tcPr>
            <w:tcW w:w="2765" w:type="dxa"/>
          </w:tcPr>
          <w:p w:rsidR="00214B13" w:rsidRDefault="00214B13" w:rsidP="00BB537F">
            <w:pPr>
              <w:jc w:val="left"/>
            </w:pPr>
            <w:r>
              <w:rPr>
                <w:rFonts w:hint="eastAsia"/>
              </w:rPr>
              <w:t>点击返回</w:t>
            </w:r>
          </w:p>
        </w:tc>
        <w:tc>
          <w:tcPr>
            <w:tcW w:w="2766" w:type="dxa"/>
          </w:tcPr>
          <w:p w:rsidR="00214B13" w:rsidRDefault="00214B13" w:rsidP="00BB537F">
            <w:pPr>
              <w:jc w:val="left"/>
            </w:pPr>
            <w:r>
              <w:rPr>
                <w:rFonts w:hint="eastAsia"/>
              </w:rPr>
              <w:t>返回到上一个界面，输入结束</w:t>
            </w:r>
          </w:p>
        </w:tc>
      </w:tr>
      <w:tr w:rsidR="003660DE" w:rsidTr="005146DC">
        <w:tc>
          <w:tcPr>
            <w:tcW w:w="2765" w:type="dxa"/>
            <w:vMerge w:val="restart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学号输入</w:t>
            </w: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学号输入正确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最后点击确认提示录入成功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学号为空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学号不能为空的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学号重复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已经存在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学号输入非法字符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学号输入错误提示</w:t>
            </w:r>
          </w:p>
        </w:tc>
      </w:tr>
      <w:tr w:rsidR="003660DE" w:rsidTr="005146DC">
        <w:tc>
          <w:tcPr>
            <w:tcW w:w="2765" w:type="dxa"/>
            <w:vMerge w:val="restart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成绩输入</w:t>
            </w: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成绩为空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来成绩信息不完整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成绩小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大于</w:t>
            </w:r>
            <w:r>
              <w:rPr>
                <w:rFonts w:hint="eastAsia"/>
              </w:rPr>
              <w:t>100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来成绩录入错误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成绩输入存在非法字符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来成绩录入错误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成绩均录入正确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最后点击确认提示录入成功</w:t>
            </w:r>
          </w:p>
        </w:tc>
      </w:tr>
      <w:tr w:rsidR="003660DE" w:rsidTr="005146DC">
        <w:tc>
          <w:tcPr>
            <w:tcW w:w="2765" w:type="dxa"/>
            <w:vMerge w:val="restart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姓名输入</w:t>
            </w: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姓名为空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弹出姓名为空的错误提示</w:t>
            </w:r>
          </w:p>
        </w:tc>
      </w:tr>
      <w:tr w:rsidR="003660DE" w:rsidTr="005146DC">
        <w:tc>
          <w:tcPr>
            <w:tcW w:w="2765" w:type="dxa"/>
            <w:vMerge/>
          </w:tcPr>
          <w:p w:rsidR="003660DE" w:rsidRDefault="003660DE" w:rsidP="00BB537F">
            <w:pPr>
              <w:jc w:val="left"/>
            </w:pPr>
          </w:p>
        </w:tc>
        <w:tc>
          <w:tcPr>
            <w:tcW w:w="2765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姓名不为空</w:t>
            </w:r>
          </w:p>
        </w:tc>
        <w:tc>
          <w:tcPr>
            <w:tcW w:w="2766" w:type="dxa"/>
          </w:tcPr>
          <w:p w:rsidR="003660DE" w:rsidRDefault="003660DE" w:rsidP="00BB537F">
            <w:pPr>
              <w:jc w:val="left"/>
            </w:pPr>
            <w:r>
              <w:rPr>
                <w:rFonts w:hint="eastAsia"/>
              </w:rPr>
              <w:t>最后点击确认提示录入成功</w:t>
            </w:r>
          </w:p>
        </w:tc>
      </w:tr>
    </w:tbl>
    <w:p w:rsidR="005146DC" w:rsidRDefault="005146DC"/>
    <w:p w:rsidR="00EA4B7C" w:rsidRDefault="00EA4B7C" w:rsidP="00EA4B7C">
      <w:pPr>
        <w:pStyle w:val="3"/>
        <w:spacing w:before="93" w:after="93"/>
      </w:pPr>
      <w:r>
        <w:t>查找学生信息</w:t>
      </w:r>
    </w:p>
    <w:p w:rsidR="00E938F0" w:rsidRDefault="00EA4B7C" w:rsidP="00EA4B7C">
      <w:r>
        <w:rPr>
          <w:rFonts w:hint="eastAsia"/>
        </w:rPr>
        <w:t>1 .</w:t>
      </w:r>
      <w:r w:rsidRPr="00EA4B7C">
        <w:rPr>
          <w:rFonts w:hint="eastAsia"/>
          <w:b/>
        </w:rPr>
        <w:t>功能</w:t>
      </w:r>
      <w:r>
        <w:rPr>
          <w:rFonts w:hint="eastAsia"/>
        </w:rPr>
        <w:t>：用户通过手机上的软键盘，进行学生学号</w:t>
      </w:r>
      <w:r w:rsidR="00E938F0">
        <w:rPr>
          <w:rFonts w:hint="eastAsia"/>
        </w:rPr>
        <w:t>输入，点击确认按钮，搜索到相应学号的学生</w:t>
      </w:r>
      <w:r w:rsidR="00061DCD">
        <w:rPr>
          <w:rFonts w:hint="eastAsia"/>
        </w:rPr>
        <w:t>，然后更新用户界面，显示搜索到的学生的学号，姓名，照片，成绩，如果搜索不到，则弹出搜索不到的相关提示</w:t>
      </w:r>
    </w:p>
    <w:p w:rsidR="00061DCD" w:rsidRDefault="00EA4B7C" w:rsidP="00EA4B7C">
      <w:r>
        <w:rPr>
          <w:rFonts w:hint="eastAsia"/>
        </w:rPr>
        <w:t xml:space="preserve">2. </w:t>
      </w:r>
      <w:r w:rsidRPr="00EA4B7C">
        <w:rPr>
          <w:b/>
        </w:rPr>
        <w:t>性能</w:t>
      </w:r>
      <w:r>
        <w:t>：</w:t>
      </w:r>
      <w:r>
        <w:rPr>
          <w:rFonts w:hint="eastAsia"/>
        </w:rPr>
        <w:t>要求点击确认后要对输入内容是否正确进行检测，检测的总时间不能超过</w:t>
      </w:r>
      <w:r>
        <w:rPr>
          <w:rFonts w:hint="eastAsia"/>
        </w:rPr>
        <w:t>500ms</w:t>
      </w:r>
      <w:r>
        <w:rPr>
          <w:rFonts w:hint="eastAsia"/>
        </w:rPr>
        <w:t>，同时在检测完成之后，</w:t>
      </w:r>
      <w:r w:rsidR="00061DCD">
        <w:rPr>
          <w:rFonts w:hint="eastAsia"/>
        </w:rPr>
        <w:t>进行学生搜索，搜索时间不超过</w:t>
      </w:r>
      <w:r w:rsidR="00061DCD">
        <w:rPr>
          <w:rFonts w:hint="eastAsia"/>
        </w:rPr>
        <w:t>200ms</w:t>
      </w:r>
    </w:p>
    <w:p w:rsidR="00061DCD" w:rsidRDefault="00EA4B7C" w:rsidP="00EA4B7C">
      <w:r>
        <w:t>3</w:t>
      </w:r>
      <w:r>
        <w:rPr>
          <w:rFonts w:hint="eastAsia"/>
        </w:rPr>
        <w:t xml:space="preserve">. </w:t>
      </w:r>
      <w:r w:rsidRPr="00EA4B7C">
        <w:rPr>
          <w:rFonts w:hint="eastAsia"/>
          <w:b/>
        </w:rPr>
        <w:t>输入项目</w:t>
      </w:r>
      <w:r>
        <w:rPr>
          <w:rFonts w:hint="eastAsia"/>
        </w:rPr>
        <w:t>：学生学号</w:t>
      </w:r>
    </w:p>
    <w:p w:rsidR="00EA4B7C" w:rsidRDefault="00EA4B7C" w:rsidP="00EA4B7C">
      <w:r>
        <w:rPr>
          <w:rFonts w:hint="eastAsia"/>
        </w:rPr>
        <w:t xml:space="preserve">4. </w:t>
      </w:r>
      <w:r w:rsidRPr="00EA4B7C">
        <w:rPr>
          <w:rFonts w:hint="eastAsia"/>
          <w:b/>
        </w:rPr>
        <w:t>输出项目</w:t>
      </w:r>
      <w:r>
        <w:rPr>
          <w:rFonts w:hint="eastAsia"/>
        </w:rPr>
        <w:t xml:space="preserve">: </w:t>
      </w:r>
      <w:r w:rsidR="00061DCD">
        <w:rPr>
          <w:rFonts w:hint="eastAsia"/>
        </w:rPr>
        <w:t>搜索成功，找到学生，将学生的信息在界面上更新显示，搜索不到的话，在界面上显示没有搜索到相关学生</w:t>
      </w:r>
    </w:p>
    <w:p w:rsidR="00EA4B7C" w:rsidRDefault="00EA4B7C" w:rsidP="00EA4B7C">
      <w:r>
        <w:rPr>
          <w:rFonts w:hint="eastAsia"/>
        </w:rPr>
        <w:t xml:space="preserve">6. </w:t>
      </w:r>
      <w:r w:rsidRPr="00EA4B7C">
        <w:rPr>
          <w:b/>
        </w:rPr>
        <w:t>程序逻辑</w:t>
      </w:r>
      <w:r>
        <w:t>：</w:t>
      </w:r>
    </w:p>
    <w:p w:rsidR="00604BF3" w:rsidRDefault="00604BF3" w:rsidP="00EA4B7C">
      <w:r>
        <w:rPr>
          <w:rFonts w:hint="eastAsia"/>
        </w:rPr>
        <w:lastRenderedPageBreak/>
        <w:t xml:space="preserve">  </w:t>
      </w:r>
      <w:r w:rsidR="00CE32BB">
        <w:t xml:space="preserve">                     </w:t>
      </w:r>
      <w:r w:rsidR="00FF7F5C">
        <w:object w:dxaOrig="4531" w:dyaOrig="8206">
          <v:shape id="_x0000_i1032" type="#_x0000_t75" style="width:226.3pt;height:410.55pt" o:ole="">
            <v:imagedata r:id="rId14" o:title=""/>
          </v:shape>
          <o:OLEObject Type="Embed" ProgID="Visio.Drawing.15" ShapeID="_x0000_i1032" DrawAspect="Content" ObjectID="_1494284539" r:id="rId15"/>
        </w:object>
      </w:r>
    </w:p>
    <w:p w:rsidR="00EA4B7C" w:rsidRDefault="00EA4B7C" w:rsidP="00EA4B7C">
      <w:r>
        <w:rPr>
          <w:rFonts w:hint="eastAsia"/>
        </w:rPr>
        <w:t xml:space="preserve">7. </w:t>
      </w:r>
      <w:r w:rsidRPr="00EA4B7C">
        <w:rPr>
          <w:b/>
        </w:rPr>
        <w:t>限制条件</w:t>
      </w:r>
      <w:r>
        <w:t>：</w:t>
      </w:r>
      <w:r w:rsidR="004C7A5A">
        <w:t>学号要求必须是正整数</w:t>
      </w:r>
    </w:p>
    <w:p w:rsidR="00EA4B7C" w:rsidRDefault="00EA4B7C" w:rsidP="005146DC">
      <w:pPr>
        <w:pStyle w:val="a0"/>
        <w:ind w:firstLineChars="0" w:firstLine="0"/>
      </w:pPr>
      <w:r>
        <w:rPr>
          <w:rFonts w:hint="eastAsia"/>
        </w:rPr>
        <w:t>8.</w:t>
      </w:r>
      <w:r>
        <w:t xml:space="preserve"> </w:t>
      </w:r>
      <w:r w:rsidRPr="00EA4B7C">
        <w:rPr>
          <w:b/>
        </w:rPr>
        <w:t>测试要点</w:t>
      </w:r>
      <w: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E082F" w:rsidTr="002E082F">
        <w:trPr>
          <w:trHeight w:val="319"/>
        </w:trPr>
        <w:tc>
          <w:tcPr>
            <w:tcW w:w="2765" w:type="dxa"/>
          </w:tcPr>
          <w:p w:rsidR="002E082F" w:rsidRDefault="002E082F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765" w:type="dxa"/>
          </w:tcPr>
          <w:p w:rsidR="002E082F" w:rsidRDefault="002E082F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测试点</w:t>
            </w:r>
          </w:p>
        </w:tc>
        <w:tc>
          <w:tcPr>
            <w:tcW w:w="2766" w:type="dxa"/>
          </w:tcPr>
          <w:p w:rsidR="002E082F" w:rsidRDefault="002E082F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结果和要求</w:t>
            </w:r>
          </w:p>
        </w:tc>
      </w:tr>
      <w:tr w:rsidR="003660DE" w:rsidTr="002E082F">
        <w:trPr>
          <w:trHeight w:val="319"/>
        </w:trPr>
        <w:tc>
          <w:tcPr>
            <w:tcW w:w="2765" w:type="dxa"/>
            <w:vMerge w:val="restart"/>
          </w:tcPr>
          <w:p w:rsidR="003660DE" w:rsidRDefault="003660DE" w:rsidP="005146DC">
            <w:pPr>
              <w:pStyle w:val="a0"/>
              <w:ind w:firstLine="210"/>
            </w:pPr>
            <w:r>
              <w:rPr>
                <w:rFonts w:hint="eastAsia"/>
              </w:rPr>
              <w:t>学号输入</w:t>
            </w:r>
          </w:p>
        </w:tc>
        <w:tc>
          <w:tcPr>
            <w:tcW w:w="2765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学号正常</w:t>
            </w:r>
          </w:p>
        </w:tc>
        <w:tc>
          <w:tcPr>
            <w:tcW w:w="2766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显示学生信息或者提示没有找到</w:t>
            </w:r>
          </w:p>
        </w:tc>
      </w:tr>
      <w:tr w:rsidR="003660DE" w:rsidTr="002E082F">
        <w:tc>
          <w:tcPr>
            <w:tcW w:w="2765" w:type="dxa"/>
            <w:vMerge/>
          </w:tcPr>
          <w:p w:rsidR="003660DE" w:rsidRDefault="003660DE" w:rsidP="005146DC">
            <w:pPr>
              <w:pStyle w:val="a0"/>
              <w:ind w:firstLineChars="0" w:firstLine="0"/>
            </w:pPr>
          </w:p>
        </w:tc>
        <w:tc>
          <w:tcPr>
            <w:tcW w:w="2765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学号为空</w:t>
            </w:r>
          </w:p>
        </w:tc>
        <w:tc>
          <w:tcPr>
            <w:tcW w:w="2766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提示学号输入为空</w:t>
            </w:r>
          </w:p>
        </w:tc>
      </w:tr>
      <w:tr w:rsidR="003660DE" w:rsidTr="002E082F">
        <w:tc>
          <w:tcPr>
            <w:tcW w:w="2765" w:type="dxa"/>
            <w:vMerge/>
          </w:tcPr>
          <w:p w:rsidR="003660DE" w:rsidRDefault="003660DE" w:rsidP="005146DC">
            <w:pPr>
              <w:pStyle w:val="a0"/>
              <w:ind w:firstLineChars="0" w:firstLine="0"/>
            </w:pPr>
          </w:p>
        </w:tc>
        <w:tc>
          <w:tcPr>
            <w:tcW w:w="2765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学号输入非法字符</w:t>
            </w:r>
          </w:p>
        </w:tc>
        <w:tc>
          <w:tcPr>
            <w:tcW w:w="2766" w:type="dxa"/>
          </w:tcPr>
          <w:p w:rsidR="003660DE" w:rsidRDefault="003660DE" w:rsidP="005146DC">
            <w:pPr>
              <w:pStyle w:val="a0"/>
              <w:ind w:firstLineChars="0" w:firstLine="0"/>
            </w:pPr>
            <w:r>
              <w:rPr>
                <w:rFonts w:hint="eastAsia"/>
              </w:rPr>
              <w:t>提示学号输入错误</w:t>
            </w:r>
          </w:p>
        </w:tc>
      </w:tr>
    </w:tbl>
    <w:p w:rsidR="002E082F" w:rsidRPr="00EA4B7C" w:rsidRDefault="002E082F" w:rsidP="005146DC">
      <w:pPr>
        <w:pStyle w:val="a0"/>
        <w:ind w:firstLineChars="0" w:firstLine="0"/>
      </w:pPr>
    </w:p>
    <w:p w:rsidR="00EA4B7C" w:rsidRDefault="00EA4B7C" w:rsidP="00EA4B7C">
      <w:pPr>
        <w:pStyle w:val="3"/>
        <w:spacing w:before="93" w:after="93"/>
      </w:pPr>
      <w:r>
        <w:t>基本信息展示信息</w:t>
      </w:r>
    </w:p>
    <w:p w:rsidR="00EA4B7C" w:rsidRDefault="00EA4B7C" w:rsidP="00EA4B7C">
      <w:r>
        <w:rPr>
          <w:rFonts w:hint="eastAsia"/>
        </w:rPr>
        <w:t>1 .</w:t>
      </w:r>
      <w:r w:rsidRPr="00EA4B7C">
        <w:rPr>
          <w:rFonts w:hint="eastAsia"/>
          <w:b/>
        </w:rPr>
        <w:t>功能</w:t>
      </w:r>
      <w:r>
        <w:rPr>
          <w:rFonts w:hint="eastAsia"/>
        </w:rPr>
        <w:t>：</w:t>
      </w:r>
      <w:r w:rsidR="002D0E2F">
        <w:rPr>
          <w:rFonts w:hint="eastAsia"/>
        </w:rPr>
        <w:t>在进入学生列表时候调用系统数据库获取学生列表，然后在界面上显示学生的姓名，学号，总成绩，平均成绩，各科成绩，默认的排序是按照学号从小到大排列</w:t>
      </w:r>
      <w:r w:rsidR="00CE32BB">
        <w:rPr>
          <w:rFonts w:hint="eastAsia"/>
        </w:rPr>
        <w:t>，在数据库中没有数据的时候，打开该页面显示没有数据提示，加强用户体验</w:t>
      </w:r>
    </w:p>
    <w:p w:rsidR="00CE32BB" w:rsidRDefault="00EA4B7C" w:rsidP="00EA4B7C">
      <w:r>
        <w:rPr>
          <w:rFonts w:hint="eastAsia"/>
        </w:rPr>
        <w:t xml:space="preserve">2. </w:t>
      </w:r>
      <w:r w:rsidRPr="00EA4B7C">
        <w:rPr>
          <w:b/>
        </w:rPr>
        <w:t>性能</w:t>
      </w:r>
      <w:r>
        <w:t>：</w:t>
      </w:r>
      <w:r w:rsidR="00CE32BB">
        <w:t>打开页面之后立刻显示列表，处理生成列表的时间不低于</w:t>
      </w:r>
      <w:r w:rsidR="00CE32BB">
        <w:t>200ms</w:t>
      </w:r>
    </w:p>
    <w:p w:rsidR="00EA4B7C" w:rsidRDefault="00EA4B7C" w:rsidP="00EA4B7C">
      <w:r>
        <w:t>3</w:t>
      </w:r>
      <w:r>
        <w:rPr>
          <w:rFonts w:hint="eastAsia"/>
        </w:rPr>
        <w:t xml:space="preserve">. </w:t>
      </w:r>
      <w:r w:rsidRPr="00EA4B7C">
        <w:rPr>
          <w:rFonts w:hint="eastAsia"/>
          <w:b/>
        </w:rPr>
        <w:t>输入项目</w:t>
      </w:r>
      <w:r>
        <w:rPr>
          <w:rFonts w:hint="eastAsia"/>
        </w:rPr>
        <w:t>：</w:t>
      </w:r>
      <w:r w:rsidR="00CE32BB">
        <w:rPr>
          <w:rFonts w:hint="eastAsia"/>
        </w:rPr>
        <w:t>无</w:t>
      </w:r>
    </w:p>
    <w:p w:rsidR="00EA4B7C" w:rsidRDefault="00EA4B7C" w:rsidP="00EA4B7C">
      <w:r>
        <w:rPr>
          <w:rFonts w:hint="eastAsia"/>
        </w:rPr>
        <w:t xml:space="preserve">4. </w:t>
      </w:r>
      <w:r w:rsidRPr="00EA4B7C">
        <w:rPr>
          <w:rFonts w:hint="eastAsia"/>
          <w:b/>
        </w:rPr>
        <w:t>输出项目</w:t>
      </w:r>
      <w:r>
        <w:rPr>
          <w:rFonts w:hint="eastAsia"/>
        </w:rPr>
        <w:t xml:space="preserve">: </w:t>
      </w:r>
      <w:r w:rsidR="00CE32BB">
        <w:rPr>
          <w:rFonts w:hint="eastAsia"/>
        </w:rPr>
        <w:t>按照学号大小排序的学生</w:t>
      </w:r>
      <w:r w:rsidR="003B09AA">
        <w:rPr>
          <w:rFonts w:hint="eastAsia"/>
        </w:rPr>
        <w:t>列表</w:t>
      </w:r>
    </w:p>
    <w:p w:rsidR="00EA4B7C" w:rsidRDefault="00EA4B7C" w:rsidP="00EA4B7C">
      <w:r>
        <w:rPr>
          <w:rFonts w:hint="eastAsia"/>
        </w:rPr>
        <w:lastRenderedPageBreak/>
        <w:t>5</w:t>
      </w:r>
      <w:r>
        <w:t xml:space="preserve">. </w:t>
      </w:r>
      <w:r w:rsidRPr="00EA4B7C">
        <w:rPr>
          <w:b/>
        </w:rPr>
        <w:t>算法</w:t>
      </w:r>
      <w:r>
        <w:t>：底层</w:t>
      </w:r>
      <w:r>
        <w:t>SQL</w:t>
      </w:r>
      <w:r>
        <w:t>语句，</w:t>
      </w:r>
      <w:r w:rsidR="00CE32BB">
        <w:t>相关排序算法</w:t>
      </w:r>
      <w:r w:rsidR="00CE32BB">
        <w:t xml:space="preserve"> </w:t>
      </w:r>
    </w:p>
    <w:p w:rsidR="00CE32BB" w:rsidRDefault="00EA4B7C" w:rsidP="00EA4B7C">
      <w:r>
        <w:rPr>
          <w:rFonts w:hint="eastAsia"/>
        </w:rPr>
        <w:t xml:space="preserve">6. </w:t>
      </w:r>
      <w:r w:rsidRPr="00EA4B7C">
        <w:rPr>
          <w:b/>
        </w:rPr>
        <w:t>程序逻辑</w:t>
      </w:r>
      <w:r>
        <w:t>：</w:t>
      </w:r>
    </w:p>
    <w:p w:rsidR="00CE32BB" w:rsidRDefault="008B785A" w:rsidP="00CE32BB">
      <w:pPr>
        <w:ind w:firstLineChars="1400" w:firstLine="2940"/>
      </w:pPr>
      <w:r>
        <w:object w:dxaOrig="4395" w:dyaOrig="7965">
          <v:shape id="_x0000_i1026" type="#_x0000_t75" style="width:219.45pt;height:397.7pt" o:ole="">
            <v:imagedata r:id="rId16" o:title=""/>
          </v:shape>
          <o:OLEObject Type="Embed" ProgID="Visio.Drawing.15" ShapeID="_x0000_i1026" DrawAspect="Content" ObjectID="_1494284540" r:id="rId17"/>
        </w:object>
      </w:r>
    </w:p>
    <w:p w:rsidR="00EA4B7C" w:rsidRDefault="00EA4B7C" w:rsidP="00EA4B7C">
      <w:r>
        <w:rPr>
          <w:rFonts w:hint="eastAsia"/>
        </w:rPr>
        <w:t xml:space="preserve">7. </w:t>
      </w:r>
      <w:r w:rsidRPr="00EA4B7C">
        <w:rPr>
          <w:b/>
        </w:rPr>
        <w:t>限制条件</w:t>
      </w:r>
      <w:r>
        <w:t>：</w:t>
      </w:r>
      <w:r w:rsidR="00CE32BB">
        <w:t>无</w:t>
      </w:r>
    </w:p>
    <w:p w:rsidR="00EA4B7C" w:rsidRDefault="00EA4B7C" w:rsidP="00961AC0">
      <w:pPr>
        <w:pStyle w:val="a0"/>
        <w:ind w:firstLineChars="0" w:firstLine="0"/>
      </w:pPr>
      <w:r>
        <w:rPr>
          <w:rFonts w:hint="eastAsia"/>
        </w:rPr>
        <w:t>8.</w:t>
      </w:r>
      <w:r>
        <w:t xml:space="preserve"> </w:t>
      </w:r>
      <w:r w:rsidRPr="00EA4B7C">
        <w:rPr>
          <w:b/>
        </w:rPr>
        <w:t>测试要点</w:t>
      </w:r>
      <w: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B785A" w:rsidTr="00B51379">
        <w:trPr>
          <w:trHeight w:val="319"/>
        </w:trPr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测试点</w:t>
            </w:r>
          </w:p>
        </w:tc>
        <w:tc>
          <w:tcPr>
            <w:tcW w:w="2766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结果和要求</w:t>
            </w:r>
          </w:p>
        </w:tc>
      </w:tr>
      <w:tr w:rsidR="008B785A" w:rsidTr="00B51379">
        <w:trPr>
          <w:trHeight w:val="319"/>
        </w:trPr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排序</w:t>
            </w:r>
          </w:p>
        </w:tc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数据库中乱序存入学生学号</w:t>
            </w:r>
          </w:p>
        </w:tc>
        <w:tc>
          <w:tcPr>
            <w:tcW w:w="2766" w:type="dxa"/>
          </w:tcPr>
          <w:p w:rsidR="008B785A" w:rsidRP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显示的时候进行学号升序排序</w:t>
            </w:r>
          </w:p>
        </w:tc>
      </w:tr>
      <w:tr w:rsidR="008B785A" w:rsidTr="00B51379">
        <w:tc>
          <w:tcPr>
            <w:tcW w:w="2765" w:type="dxa"/>
            <w:vMerge w:val="restart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数据读取显示</w:t>
            </w:r>
          </w:p>
        </w:tc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数据库存在数据</w:t>
            </w:r>
          </w:p>
        </w:tc>
        <w:tc>
          <w:tcPr>
            <w:tcW w:w="2766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显示列表</w:t>
            </w:r>
          </w:p>
        </w:tc>
      </w:tr>
      <w:tr w:rsidR="008B785A" w:rsidTr="00B51379">
        <w:tc>
          <w:tcPr>
            <w:tcW w:w="2765" w:type="dxa"/>
            <w:vMerge/>
          </w:tcPr>
          <w:p w:rsidR="008B785A" w:rsidRDefault="008B785A" w:rsidP="00B51379">
            <w:pPr>
              <w:pStyle w:val="a0"/>
              <w:ind w:firstLineChars="0" w:firstLine="0"/>
            </w:pPr>
          </w:p>
        </w:tc>
        <w:tc>
          <w:tcPr>
            <w:tcW w:w="2765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数据库不存在数据</w:t>
            </w:r>
          </w:p>
        </w:tc>
        <w:tc>
          <w:tcPr>
            <w:tcW w:w="2766" w:type="dxa"/>
          </w:tcPr>
          <w:p w:rsidR="008B785A" w:rsidRDefault="008B785A" w:rsidP="00B51379">
            <w:pPr>
              <w:pStyle w:val="a0"/>
              <w:ind w:firstLineChars="0" w:firstLine="0"/>
            </w:pPr>
            <w:r>
              <w:rPr>
                <w:rFonts w:hint="eastAsia"/>
              </w:rPr>
              <w:t>提示数据库中不存在数据</w:t>
            </w:r>
          </w:p>
        </w:tc>
      </w:tr>
    </w:tbl>
    <w:p w:rsidR="008B785A" w:rsidRPr="00EA4B7C" w:rsidRDefault="008B785A" w:rsidP="00961AC0">
      <w:pPr>
        <w:pStyle w:val="a0"/>
        <w:ind w:firstLineChars="0" w:firstLine="0"/>
      </w:pPr>
    </w:p>
    <w:p w:rsidR="00EA4B7C" w:rsidRDefault="00EA4B7C" w:rsidP="00EA4B7C">
      <w:pPr>
        <w:pStyle w:val="3"/>
        <w:spacing w:before="93" w:after="93"/>
      </w:pPr>
      <w:r>
        <w:rPr>
          <w:rFonts w:hint="eastAsia"/>
        </w:rPr>
        <w:t>排名信息</w:t>
      </w:r>
      <w:r>
        <w:t>展示</w:t>
      </w:r>
    </w:p>
    <w:p w:rsidR="003660DE" w:rsidRDefault="00EA4B7C" w:rsidP="00EA4B7C">
      <w:r>
        <w:rPr>
          <w:rFonts w:hint="eastAsia"/>
        </w:rPr>
        <w:t>1 .</w:t>
      </w:r>
      <w:r w:rsidRPr="00EA4B7C">
        <w:rPr>
          <w:rFonts w:hint="eastAsia"/>
          <w:b/>
        </w:rPr>
        <w:t>功能</w:t>
      </w:r>
      <w:r>
        <w:rPr>
          <w:rFonts w:hint="eastAsia"/>
        </w:rPr>
        <w:t>：</w:t>
      </w:r>
      <w:r w:rsidR="00B51379">
        <w:rPr>
          <w:rFonts w:hint="eastAsia"/>
        </w:rPr>
        <w:t>在现实学生排名界面，从数据库中读取学生的信息</w:t>
      </w:r>
      <w:r w:rsidR="003B09AA">
        <w:rPr>
          <w:rFonts w:hint="eastAsia"/>
        </w:rPr>
        <w:t>，读取学生的总成绩</w:t>
      </w:r>
      <w:r w:rsidR="003660DE">
        <w:rPr>
          <w:rFonts w:hint="eastAsia"/>
        </w:rPr>
        <w:t>等</w:t>
      </w:r>
      <w:r w:rsidR="003B09AA">
        <w:rPr>
          <w:rFonts w:hint="eastAsia"/>
        </w:rPr>
        <w:t>，然后进行排序，最后将排完序的列表显示在页面上，同时在前边标上序号，如果数据库中没有数据，那么界面提示，数据库中不存在数据</w:t>
      </w:r>
    </w:p>
    <w:p w:rsidR="003B09AA" w:rsidRDefault="00EA4B7C" w:rsidP="003B09AA">
      <w:r>
        <w:rPr>
          <w:rFonts w:hint="eastAsia"/>
        </w:rPr>
        <w:t xml:space="preserve">2. </w:t>
      </w:r>
      <w:r w:rsidRPr="00EA4B7C">
        <w:rPr>
          <w:b/>
        </w:rPr>
        <w:t>性能</w:t>
      </w:r>
      <w:r>
        <w:t>：</w:t>
      </w:r>
      <w:r w:rsidR="003B09AA">
        <w:t>打开页面之后立刻显示列表，处理生成排序列表的时间不低于</w:t>
      </w:r>
      <w:r w:rsidR="003B09AA">
        <w:t>200ms</w:t>
      </w:r>
    </w:p>
    <w:p w:rsidR="00EA4B7C" w:rsidRDefault="00EA4B7C" w:rsidP="00EA4B7C">
      <w:r>
        <w:t>3</w:t>
      </w:r>
      <w:r>
        <w:rPr>
          <w:rFonts w:hint="eastAsia"/>
        </w:rPr>
        <w:t xml:space="preserve">. </w:t>
      </w:r>
      <w:r w:rsidRPr="00EA4B7C">
        <w:rPr>
          <w:rFonts w:hint="eastAsia"/>
          <w:b/>
        </w:rPr>
        <w:t>输入项目</w:t>
      </w:r>
      <w:r>
        <w:rPr>
          <w:rFonts w:hint="eastAsia"/>
        </w:rPr>
        <w:t>：</w:t>
      </w:r>
      <w:r w:rsidR="003B09AA">
        <w:rPr>
          <w:rFonts w:hint="eastAsia"/>
        </w:rPr>
        <w:t>无</w:t>
      </w:r>
    </w:p>
    <w:p w:rsidR="003B09AA" w:rsidRDefault="00EA4B7C" w:rsidP="00EA4B7C">
      <w:r>
        <w:rPr>
          <w:rFonts w:hint="eastAsia"/>
        </w:rPr>
        <w:lastRenderedPageBreak/>
        <w:t xml:space="preserve">4. </w:t>
      </w:r>
      <w:r w:rsidRPr="00EA4B7C">
        <w:rPr>
          <w:rFonts w:hint="eastAsia"/>
          <w:b/>
        </w:rPr>
        <w:t>输出项目</w:t>
      </w:r>
      <w:r>
        <w:rPr>
          <w:rFonts w:hint="eastAsia"/>
        </w:rPr>
        <w:t xml:space="preserve">: </w:t>
      </w:r>
      <w:r w:rsidR="003B09AA">
        <w:rPr>
          <w:rFonts w:hint="eastAsia"/>
        </w:rPr>
        <w:t>按照总成绩从高到低排序的学生列表</w:t>
      </w:r>
    </w:p>
    <w:p w:rsidR="00EA4B7C" w:rsidRDefault="00EA4B7C" w:rsidP="00EA4B7C">
      <w:r>
        <w:rPr>
          <w:rFonts w:hint="eastAsia"/>
        </w:rPr>
        <w:t>5</w:t>
      </w:r>
      <w:r>
        <w:t xml:space="preserve">. </w:t>
      </w:r>
      <w:r w:rsidRPr="00EA4B7C">
        <w:rPr>
          <w:b/>
        </w:rPr>
        <w:t>算法</w:t>
      </w:r>
      <w:r>
        <w:t>：底层</w:t>
      </w:r>
      <w:r>
        <w:t>SQL</w:t>
      </w:r>
      <w:r>
        <w:t>语句，</w:t>
      </w:r>
      <w:r w:rsidR="003B09AA">
        <w:t>排序算法</w:t>
      </w:r>
    </w:p>
    <w:p w:rsidR="00EA4B7C" w:rsidRDefault="00EA4B7C" w:rsidP="00EA4B7C">
      <w:r>
        <w:rPr>
          <w:rFonts w:hint="eastAsia"/>
        </w:rPr>
        <w:t xml:space="preserve">6. </w:t>
      </w:r>
      <w:r w:rsidRPr="00EA4B7C">
        <w:rPr>
          <w:b/>
        </w:rPr>
        <w:t>程序逻辑</w:t>
      </w:r>
      <w:r>
        <w:t>：</w:t>
      </w:r>
    </w:p>
    <w:p w:rsidR="003B09AA" w:rsidRDefault="003B09AA" w:rsidP="003B09AA">
      <w:pPr>
        <w:ind w:firstLineChars="1400" w:firstLine="2940"/>
      </w:pPr>
      <w:r>
        <w:object w:dxaOrig="4395" w:dyaOrig="7965">
          <v:shape id="_x0000_i1027" type="#_x0000_t75" style="width:219.45pt;height:398.55pt" o:ole="">
            <v:imagedata r:id="rId18" o:title=""/>
          </v:shape>
          <o:OLEObject Type="Embed" ProgID="Visio.Drawing.15" ShapeID="_x0000_i1027" DrawAspect="Content" ObjectID="_1494284541" r:id="rId19"/>
        </w:object>
      </w:r>
    </w:p>
    <w:p w:rsidR="00EA4B7C" w:rsidRDefault="00EA4B7C" w:rsidP="00EA4B7C">
      <w:r>
        <w:rPr>
          <w:rFonts w:hint="eastAsia"/>
        </w:rPr>
        <w:t xml:space="preserve">7. </w:t>
      </w:r>
      <w:r w:rsidRPr="00EA4B7C">
        <w:rPr>
          <w:b/>
        </w:rPr>
        <w:t>限制条件</w:t>
      </w:r>
      <w:r>
        <w:t>：</w:t>
      </w:r>
      <w:r w:rsidR="003B09AA">
        <w:t>无</w:t>
      </w:r>
    </w:p>
    <w:p w:rsidR="00EA4B7C" w:rsidRDefault="00EA4B7C" w:rsidP="008B785A">
      <w:pPr>
        <w:pStyle w:val="a0"/>
        <w:ind w:firstLineChars="0" w:firstLine="0"/>
      </w:pPr>
      <w:r>
        <w:rPr>
          <w:rFonts w:hint="eastAsia"/>
        </w:rPr>
        <w:t>8.</w:t>
      </w:r>
      <w:r>
        <w:t xml:space="preserve"> </w:t>
      </w:r>
      <w:r w:rsidRPr="00EA4B7C">
        <w:rPr>
          <w:b/>
        </w:rPr>
        <w:t>测试要点</w:t>
      </w:r>
      <w: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B09AA" w:rsidTr="00CE3F51">
        <w:trPr>
          <w:trHeight w:val="319"/>
        </w:trPr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测试点</w:t>
            </w:r>
          </w:p>
        </w:tc>
        <w:tc>
          <w:tcPr>
            <w:tcW w:w="2766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结果和要求</w:t>
            </w:r>
          </w:p>
        </w:tc>
        <w:bookmarkStart w:id="12" w:name="_GoBack"/>
        <w:bookmarkEnd w:id="12"/>
      </w:tr>
      <w:tr w:rsidR="003B09AA" w:rsidTr="00CE3F51">
        <w:trPr>
          <w:trHeight w:val="319"/>
        </w:trPr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排序</w:t>
            </w:r>
          </w:p>
        </w:tc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数据库中乱序存入学生成绩</w:t>
            </w:r>
          </w:p>
        </w:tc>
        <w:tc>
          <w:tcPr>
            <w:tcW w:w="2766" w:type="dxa"/>
          </w:tcPr>
          <w:p w:rsidR="003B09AA" w:rsidRPr="008B785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显示的时候进行总成绩降序排序</w:t>
            </w:r>
          </w:p>
        </w:tc>
      </w:tr>
      <w:tr w:rsidR="003B09AA" w:rsidTr="00CE3F51">
        <w:tc>
          <w:tcPr>
            <w:tcW w:w="2765" w:type="dxa"/>
            <w:vMerge w:val="restart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数据读取显示</w:t>
            </w:r>
          </w:p>
        </w:tc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数据库存在数据</w:t>
            </w:r>
          </w:p>
        </w:tc>
        <w:tc>
          <w:tcPr>
            <w:tcW w:w="2766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显示列表</w:t>
            </w:r>
          </w:p>
        </w:tc>
      </w:tr>
      <w:tr w:rsidR="003B09AA" w:rsidTr="00CE3F51">
        <w:tc>
          <w:tcPr>
            <w:tcW w:w="2765" w:type="dxa"/>
            <w:vMerge/>
          </w:tcPr>
          <w:p w:rsidR="003B09AA" w:rsidRDefault="003B09AA" w:rsidP="00CE3F51">
            <w:pPr>
              <w:pStyle w:val="a0"/>
              <w:ind w:firstLineChars="0" w:firstLine="0"/>
            </w:pPr>
          </w:p>
        </w:tc>
        <w:tc>
          <w:tcPr>
            <w:tcW w:w="2765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数据库不存在数据</w:t>
            </w:r>
          </w:p>
        </w:tc>
        <w:tc>
          <w:tcPr>
            <w:tcW w:w="2766" w:type="dxa"/>
          </w:tcPr>
          <w:p w:rsidR="003B09AA" w:rsidRDefault="003B09AA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提示数据库中不存在数据</w:t>
            </w:r>
          </w:p>
        </w:tc>
      </w:tr>
    </w:tbl>
    <w:p w:rsidR="003B09AA" w:rsidRPr="003B09AA" w:rsidRDefault="003B09AA" w:rsidP="008B785A">
      <w:pPr>
        <w:pStyle w:val="a0"/>
        <w:ind w:firstLineChars="0" w:firstLine="0"/>
      </w:pPr>
    </w:p>
    <w:p w:rsidR="00EA4B7C" w:rsidRDefault="00EA4B7C" w:rsidP="00EA4B7C">
      <w:pPr>
        <w:pStyle w:val="3"/>
        <w:spacing w:before="93" w:after="93"/>
      </w:pPr>
      <w:r>
        <w:t>删除学生信息</w:t>
      </w:r>
    </w:p>
    <w:p w:rsidR="00EA4B7C" w:rsidRDefault="00EA4B7C" w:rsidP="00EA4B7C">
      <w:r>
        <w:rPr>
          <w:rFonts w:hint="eastAsia"/>
        </w:rPr>
        <w:t>1 .</w:t>
      </w:r>
      <w:r w:rsidRPr="00EA4B7C">
        <w:rPr>
          <w:rFonts w:hint="eastAsia"/>
          <w:b/>
        </w:rPr>
        <w:t>功能</w:t>
      </w:r>
      <w:r>
        <w:rPr>
          <w:rFonts w:hint="eastAsia"/>
        </w:rPr>
        <w:t>：</w:t>
      </w:r>
      <w:r w:rsidR="002C1C75">
        <w:rPr>
          <w:rFonts w:hint="eastAsia"/>
        </w:rPr>
        <w:t>在学生信息列表界面，再有数据的情况下，长按某一项学生的列表，弹出是否进行删除的提示框，点击取消，提示框消失，点击确认，调用系统数据库删除数据，</w:t>
      </w:r>
      <w:r w:rsidR="006E0E2A">
        <w:rPr>
          <w:rFonts w:hint="eastAsia"/>
        </w:rPr>
        <w:t>同时更新列表，弹出</w:t>
      </w:r>
      <w:r w:rsidR="006E0E2A">
        <w:rPr>
          <w:rFonts w:hint="eastAsia"/>
        </w:rPr>
        <w:t>Toast</w:t>
      </w:r>
      <w:r w:rsidR="006E0E2A">
        <w:rPr>
          <w:rFonts w:hint="eastAsia"/>
        </w:rPr>
        <w:t>提示删除。</w:t>
      </w:r>
    </w:p>
    <w:p w:rsidR="00AF113F" w:rsidRDefault="00EA4B7C" w:rsidP="00EA4B7C">
      <w:r>
        <w:rPr>
          <w:rFonts w:hint="eastAsia"/>
        </w:rPr>
        <w:t xml:space="preserve">2. </w:t>
      </w:r>
      <w:r w:rsidRPr="00EA4B7C">
        <w:rPr>
          <w:b/>
        </w:rPr>
        <w:t>性能</w:t>
      </w:r>
      <w:r>
        <w:t>：</w:t>
      </w:r>
      <w:r>
        <w:rPr>
          <w:rFonts w:hint="eastAsia"/>
        </w:rPr>
        <w:t>要求点击确认</w:t>
      </w:r>
      <w:r w:rsidR="00AF113F">
        <w:rPr>
          <w:rFonts w:hint="eastAsia"/>
        </w:rPr>
        <w:t>删除之后，延迟</w:t>
      </w:r>
      <w:r>
        <w:rPr>
          <w:rFonts w:hint="eastAsia"/>
        </w:rPr>
        <w:t>总时间不能超过</w:t>
      </w:r>
      <w:r w:rsidR="00AF113F">
        <w:rPr>
          <w:rFonts w:hint="eastAsia"/>
        </w:rPr>
        <w:t>2</w:t>
      </w:r>
      <w:r>
        <w:rPr>
          <w:rFonts w:hint="eastAsia"/>
        </w:rPr>
        <w:t>00ms</w:t>
      </w:r>
      <w:r>
        <w:rPr>
          <w:rFonts w:hint="eastAsia"/>
        </w:rPr>
        <w:t>，同时在</w:t>
      </w:r>
      <w:r w:rsidR="00AF113F">
        <w:rPr>
          <w:rFonts w:hint="eastAsia"/>
        </w:rPr>
        <w:t>删除完成之后，更新</w:t>
      </w:r>
      <w:r w:rsidR="00AF113F">
        <w:rPr>
          <w:rFonts w:hint="eastAsia"/>
        </w:rPr>
        <w:lastRenderedPageBreak/>
        <w:t>列表的时间不能超过</w:t>
      </w:r>
      <w:r w:rsidR="00AF113F">
        <w:rPr>
          <w:rFonts w:hint="eastAsia"/>
        </w:rPr>
        <w:t>200ms</w:t>
      </w:r>
    </w:p>
    <w:p w:rsidR="00EA4B7C" w:rsidRDefault="00EA4B7C" w:rsidP="00EA4B7C">
      <w:r>
        <w:t>3</w:t>
      </w:r>
      <w:r>
        <w:rPr>
          <w:rFonts w:hint="eastAsia"/>
        </w:rPr>
        <w:t xml:space="preserve">. </w:t>
      </w:r>
      <w:r w:rsidRPr="00EA4B7C">
        <w:rPr>
          <w:rFonts w:hint="eastAsia"/>
          <w:b/>
        </w:rPr>
        <w:t>输入项目</w:t>
      </w:r>
      <w:r>
        <w:rPr>
          <w:rFonts w:hint="eastAsia"/>
        </w:rPr>
        <w:t>：</w:t>
      </w:r>
      <w:r w:rsidR="00322726">
        <w:rPr>
          <w:rFonts w:hint="eastAsia"/>
        </w:rPr>
        <w:t>是否删除的的确认</w:t>
      </w:r>
    </w:p>
    <w:p w:rsidR="00EA4B7C" w:rsidRDefault="00EA4B7C" w:rsidP="00EA4B7C">
      <w:r>
        <w:rPr>
          <w:rFonts w:hint="eastAsia"/>
        </w:rPr>
        <w:t xml:space="preserve">4. </w:t>
      </w:r>
      <w:r w:rsidRPr="00EA4B7C">
        <w:rPr>
          <w:rFonts w:hint="eastAsia"/>
          <w:b/>
        </w:rPr>
        <w:t>输出项目</w:t>
      </w:r>
      <w:r>
        <w:rPr>
          <w:rFonts w:hint="eastAsia"/>
        </w:rPr>
        <w:t xml:space="preserve">: </w:t>
      </w:r>
      <w:r w:rsidR="00322726">
        <w:rPr>
          <w:rFonts w:hint="eastAsia"/>
        </w:rPr>
        <w:t>删除之后更新的列表，和成功删除的</w:t>
      </w:r>
      <w:r w:rsidR="00322726">
        <w:rPr>
          <w:rFonts w:hint="eastAsia"/>
        </w:rPr>
        <w:t>Toast</w:t>
      </w:r>
      <w:r w:rsidR="00322726">
        <w:rPr>
          <w:rFonts w:hint="eastAsia"/>
        </w:rPr>
        <w:t>提示</w:t>
      </w:r>
    </w:p>
    <w:p w:rsidR="00EA4B7C" w:rsidRDefault="00EA4B7C" w:rsidP="00EA4B7C">
      <w:r>
        <w:rPr>
          <w:rFonts w:hint="eastAsia"/>
        </w:rPr>
        <w:t xml:space="preserve">6. </w:t>
      </w:r>
      <w:r w:rsidRPr="00EA4B7C">
        <w:rPr>
          <w:b/>
        </w:rPr>
        <w:t>程序逻辑</w:t>
      </w:r>
      <w:r>
        <w:t>：</w:t>
      </w:r>
    </w:p>
    <w:p w:rsidR="00322726" w:rsidRDefault="00A02ADF" w:rsidP="00A02ADF">
      <w:pPr>
        <w:ind w:firstLineChars="850" w:firstLine="1785"/>
      </w:pPr>
      <w:r>
        <w:object w:dxaOrig="5461" w:dyaOrig="9271">
          <v:shape id="_x0000_i1028" type="#_x0000_t75" style="width:273.45pt;height:462.85pt" o:ole="">
            <v:imagedata r:id="rId20" o:title=""/>
          </v:shape>
          <o:OLEObject Type="Embed" ProgID="Visio.Drawing.15" ShapeID="_x0000_i1028" DrawAspect="Content" ObjectID="_1494284542" r:id="rId21"/>
        </w:object>
      </w:r>
    </w:p>
    <w:p w:rsidR="00EA4B7C" w:rsidRDefault="00EA4B7C" w:rsidP="00EA4B7C">
      <w:r>
        <w:rPr>
          <w:rFonts w:hint="eastAsia"/>
        </w:rPr>
        <w:t xml:space="preserve">7. </w:t>
      </w:r>
      <w:r w:rsidRPr="00EA4B7C">
        <w:rPr>
          <w:b/>
        </w:rPr>
        <w:t>限制条件</w:t>
      </w:r>
      <w:r>
        <w:t>：</w:t>
      </w:r>
      <w:r w:rsidR="00322726">
        <w:t>无</w:t>
      </w:r>
    </w:p>
    <w:p w:rsidR="00EA4B7C" w:rsidRDefault="00EA4B7C" w:rsidP="00AF113F">
      <w:pPr>
        <w:pStyle w:val="a0"/>
        <w:ind w:firstLineChars="0" w:firstLine="0"/>
      </w:pPr>
      <w:r>
        <w:rPr>
          <w:rFonts w:hint="eastAsia"/>
        </w:rPr>
        <w:t>8.</w:t>
      </w:r>
      <w:r>
        <w:t xml:space="preserve"> </w:t>
      </w:r>
      <w:r w:rsidRPr="00EA4B7C">
        <w:rPr>
          <w:b/>
        </w:rPr>
        <w:t>测试要点</w:t>
      </w:r>
      <w: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02ADF" w:rsidTr="00A02ADF"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rPr>
                <w:rFonts w:hint="eastAsia"/>
              </w:rPr>
              <w:t>测试点</w:t>
            </w:r>
          </w:p>
        </w:tc>
        <w:tc>
          <w:tcPr>
            <w:tcW w:w="2766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rPr>
                <w:rFonts w:hint="eastAsia"/>
              </w:rPr>
              <w:t>结果和要求</w:t>
            </w:r>
          </w:p>
        </w:tc>
      </w:tr>
      <w:tr w:rsidR="00A02ADF" w:rsidTr="00A02ADF"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确认删除</w:t>
            </w:r>
          </w:p>
        </w:tc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点击确认删除</w:t>
            </w:r>
          </w:p>
        </w:tc>
        <w:tc>
          <w:tcPr>
            <w:tcW w:w="2766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列表更新，弹出已删除的提示，对话框消失</w:t>
            </w:r>
          </w:p>
        </w:tc>
      </w:tr>
      <w:tr w:rsidR="00A02ADF" w:rsidTr="00A02ADF"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取消删除</w:t>
            </w:r>
          </w:p>
        </w:tc>
        <w:tc>
          <w:tcPr>
            <w:tcW w:w="2765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点击删除确认中的取消</w:t>
            </w:r>
          </w:p>
        </w:tc>
        <w:tc>
          <w:tcPr>
            <w:tcW w:w="2766" w:type="dxa"/>
          </w:tcPr>
          <w:p w:rsidR="00A02ADF" w:rsidRDefault="00A02ADF" w:rsidP="00AF113F">
            <w:pPr>
              <w:pStyle w:val="a0"/>
              <w:ind w:firstLineChars="0" w:firstLine="0"/>
            </w:pPr>
            <w:r>
              <w:t>对话框消失，其他不发生任何变化</w:t>
            </w:r>
          </w:p>
        </w:tc>
      </w:tr>
    </w:tbl>
    <w:p w:rsidR="00A02ADF" w:rsidRDefault="00A02ADF" w:rsidP="00AF113F">
      <w:pPr>
        <w:pStyle w:val="a0"/>
        <w:ind w:firstLineChars="0" w:firstLine="0"/>
      </w:pPr>
    </w:p>
    <w:p w:rsidR="00A02ADF" w:rsidRPr="00103118" w:rsidRDefault="00A02ADF" w:rsidP="00AF113F">
      <w:pPr>
        <w:pStyle w:val="a0"/>
        <w:ind w:firstLineChars="0" w:firstLine="0"/>
      </w:pPr>
    </w:p>
    <w:p w:rsidR="00E1184C" w:rsidRDefault="00E1184C" w:rsidP="00E1184C">
      <w:pPr>
        <w:pStyle w:val="2"/>
        <w:spacing w:before="93" w:after="93"/>
      </w:pPr>
      <w:bookmarkStart w:id="13" w:name="_Toc408531263"/>
      <w:r>
        <w:t>类图设计</w:t>
      </w:r>
      <w:bookmarkEnd w:id="13"/>
    </w:p>
    <w:p w:rsidR="00E1184C" w:rsidRDefault="00E1184C" w:rsidP="00E1184C">
      <w:pPr>
        <w:pStyle w:val="3"/>
        <w:spacing w:before="93" w:after="93"/>
      </w:pPr>
      <w:bookmarkStart w:id="14" w:name="_Toc408531264"/>
      <w:r>
        <w:t>总类图关系</w:t>
      </w:r>
      <w:bookmarkEnd w:id="14"/>
    </w:p>
    <w:p w:rsidR="00214B13" w:rsidRPr="00214B13" w:rsidRDefault="006463F3" w:rsidP="00214B13">
      <w:pPr>
        <w:pStyle w:val="a0"/>
        <w:ind w:firstLine="210"/>
      </w:pPr>
      <w:r>
        <w:object w:dxaOrig="22380" w:dyaOrig="14250">
          <v:shape id="_x0000_i1029" type="#_x0000_t75" style="width:414.85pt;height:264pt" o:ole="">
            <v:imagedata r:id="rId22" o:title=""/>
          </v:shape>
          <o:OLEObject Type="Embed" ProgID="Visio.Drawing.15" ShapeID="_x0000_i1029" DrawAspect="Content" ObjectID="_1494284543" r:id="rId23"/>
        </w:object>
      </w:r>
    </w:p>
    <w:p w:rsidR="00E1184C" w:rsidRDefault="00A02ADF" w:rsidP="00E1184C">
      <w:pPr>
        <w:pStyle w:val="3"/>
        <w:spacing w:before="93" w:after="93"/>
      </w:pPr>
      <w:bookmarkStart w:id="15" w:name="_Toc408531265"/>
      <w:r>
        <w:t>类的</w:t>
      </w:r>
      <w:r w:rsidR="00E1184C">
        <w:t>详细设计</w:t>
      </w:r>
      <w:bookmarkEnd w:id="15"/>
    </w:p>
    <w:p w:rsidR="00AB0312" w:rsidRDefault="00AB0312" w:rsidP="00AB0312">
      <w:pPr>
        <w:pStyle w:val="a0"/>
        <w:ind w:left="2520" w:firstLineChars="200"/>
      </w:pPr>
      <w:r>
        <w:rPr>
          <w:rFonts w:hint="eastAsia"/>
        </w:rPr>
        <w:t>MainActivity</w:t>
      </w:r>
      <w:r>
        <w:rPr>
          <w:rFonts w:hint="eastAsia"/>
        </w:rP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Pr="00AB0312" w:rsidRDefault="00AB0312" w:rsidP="00AB0312">
            <w:pPr>
              <w:pStyle w:val="a0"/>
              <w:ind w:firstLineChars="0" w:firstLine="0"/>
            </w:pPr>
            <w:r w:rsidRPr="00AB0312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-btnAddStudent</w:t>
            </w:r>
            <w:r w:rsidRPr="00AB0312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：</w:t>
            </w:r>
            <w:r w:rsidRPr="00AB0312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Button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界面的按钮控件，用来跳转到录入学生信息的界面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btnShowList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Button     界面的按钮控件，用来跳转到学生列表的界面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 w:rsidRPr="00F52B8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-btnRankList</w:t>
            </w:r>
            <w:r w:rsidRPr="00F52B86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：</w:t>
            </w:r>
            <w:r w:rsidRPr="00F52B8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Button 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界面的按钮控件</w:t>
            </w:r>
            <w:r w:rsidRPr="00F52B8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，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用来跳转到</w:t>
            </w:r>
            <w:r w:rsidR="008D4CF2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按照成绩排序后的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列表的界面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btnSearchStudent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Button    界面的按钮控件，用来跳转到</w:t>
            </w:r>
            <w:r w:rsidR="008D4CF2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按照学号搜索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的界面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>
              <w:rPr>
                <w:rFonts w:hint="eastAsia"/>
              </w:rPr>
              <w:t>方法</w:t>
            </w:r>
          </w:p>
        </w:tc>
      </w:tr>
      <w:tr w:rsidR="00AB0312" w:rsidTr="00D54CB9">
        <w:trPr>
          <w:trHeight w:val="432"/>
        </w:trPr>
        <w:tc>
          <w:tcPr>
            <w:tcW w:w="8296" w:type="dxa"/>
          </w:tcPr>
          <w:p w:rsidR="00AB0312" w:rsidRDefault="00AB031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Create():void</w:t>
            </w:r>
            <w:r w:rsidR="008D4CF2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 xml:space="preserve">         当Android界面第一次创建的时候调用放置逻辑操作</w:t>
            </w:r>
          </w:p>
        </w:tc>
      </w:tr>
    </w:tbl>
    <w:p w:rsidR="00D54CB9" w:rsidRDefault="00D54CB9" w:rsidP="00AB0312">
      <w:pPr>
        <w:pStyle w:val="a0"/>
        <w:ind w:firstLine="210"/>
      </w:pPr>
      <w:r>
        <w:t xml:space="preserve"> </w:t>
      </w:r>
    </w:p>
    <w:p w:rsidR="00AB0312" w:rsidRDefault="008D4CF2" w:rsidP="00D54CB9">
      <w:pPr>
        <w:pStyle w:val="a0"/>
        <w:ind w:firstLineChars="1600" w:firstLine="3360"/>
      </w:pPr>
      <w:r>
        <w:t>ShowListActivity</w:t>
      </w:r>
      <w: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</w:pPr>
            <w:r>
              <w:rPr>
                <w:rFonts w:hint="eastAsia"/>
              </w:rPr>
              <w:t>属性：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showListListView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ListView    列表类，用于显示学生列表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showListAdapt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howListAdapter    列表适配器，用于加载列表布局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D54CB9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dbManageHelp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BManageHelper      数据库操作类，用于获取</w:t>
            </w:r>
            <w:r w:rsidR="00D54CB9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排序后学生列表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lastRenderedPageBreak/>
              <w:t>方法：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Destory():void</w:t>
            </w:r>
            <w:r w:rsidR="00D54CB9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 xml:space="preserve">         当界面销毁的时候进行调用，在里边关闭数据库</w:t>
            </w:r>
          </w:p>
        </w:tc>
      </w:tr>
      <w:tr w:rsidR="008D4CF2" w:rsidTr="008D4CF2">
        <w:tc>
          <w:tcPr>
            <w:tcW w:w="8296" w:type="dxa"/>
          </w:tcPr>
          <w:p w:rsidR="008D4CF2" w:rsidRDefault="008D4CF2" w:rsidP="00AB0312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Create():void</w:t>
            </w:r>
            <w:r w:rsidR="00D54CB9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 xml:space="preserve">          当Android界面第一次创建的时候调用放置逻辑操作</w:t>
            </w:r>
          </w:p>
        </w:tc>
      </w:tr>
    </w:tbl>
    <w:p w:rsidR="00D54CB9" w:rsidRDefault="00D54CB9" w:rsidP="00D54CB9">
      <w:pPr>
        <w:rPr>
          <w:rFonts w:ascii="Times New Roman" w:eastAsia="黑体" w:hAnsi="Times New Roman" w:cs="Times New Roman"/>
          <w:sz w:val="30"/>
          <w:szCs w:val="32"/>
        </w:rPr>
      </w:pPr>
      <w:bookmarkStart w:id="16" w:name="_Toc408531270"/>
    </w:p>
    <w:p w:rsidR="00D54CB9" w:rsidRDefault="00D54CB9" w:rsidP="00D54CB9">
      <w:pPr>
        <w:rPr>
          <w:rFonts w:ascii="Times New Roman" w:eastAsia="黑体" w:hAnsi="Times New Roman" w:cs="Times New Roman"/>
          <w:sz w:val="30"/>
          <w:szCs w:val="32"/>
        </w:rPr>
      </w:pPr>
    </w:p>
    <w:p w:rsidR="00D54CB9" w:rsidRPr="00386C14" w:rsidRDefault="00D54CB9" w:rsidP="00386C14">
      <w:pPr>
        <w:pStyle w:val="a0"/>
        <w:ind w:firstLineChars="1400" w:firstLine="2940"/>
      </w:pPr>
      <w:r w:rsidRPr="00386C14">
        <w:t>RankActivity</w:t>
      </w:r>
      <w:r w:rsidRPr="00386C14">
        <w:t>类的设计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属性：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rankListView:ListView    列表类，用于显示学生排名列表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rankListAdapt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ankListAdapter    列表适配器，用于加载列表布局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dbManageHelp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BManageHelper      数据库操作类，用于获取排序后学生列表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方法：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Destory():void         当界面销毁的时候进行调用，在里边关闭数据库</w:t>
            </w:r>
          </w:p>
        </w:tc>
      </w:tr>
      <w:tr w:rsidR="00D54CB9" w:rsidTr="00CE3F51">
        <w:tc>
          <w:tcPr>
            <w:tcW w:w="8296" w:type="dxa"/>
          </w:tcPr>
          <w:p w:rsidR="00D54CB9" w:rsidRDefault="00D54CB9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Create():void          当Android界面第一次创建的时候调用放置逻辑操作</w:t>
            </w:r>
          </w:p>
        </w:tc>
      </w:tr>
    </w:tbl>
    <w:p w:rsidR="00D54CB9" w:rsidRPr="00D54CB9" w:rsidRDefault="00D54CB9" w:rsidP="00D54CB9"/>
    <w:p w:rsidR="00D54CB9" w:rsidRDefault="00D54CB9" w:rsidP="00D54CB9"/>
    <w:p w:rsidR="00D54CB9" w:rsidRDefault="00386C14" w:rsidP="00386C14">
      <w:pPr>
        <w:ind w:firstLineChars="1300" w:firstLine="2730"/>
      </w:pPr>
      <w:r>
        <w:t>InputActiviy</w:t>
      </w:r>
      <w:r>
        <w:t>类详细描述</w:t>
      </w:r>
    </w:p>
    <w:p w:rsidR="00D54CB9" w:rsidRDefault="00D54CB9" w:rsidP="00D54CB9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属性：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photoHelper:PhotoHelper    拍照操作类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rankListAdapt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ankListAdapter    列表适配器，用于加载列表布局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dbManageHelp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BManageHelper      数据库操作类，用于获取排序后学生列表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edtNameInput:EditText     输入框控件，用于输入学生姓名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edtIDInput:EditText       输入框控件，输入学生的ID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edtCScoreInput:EditText   输入框控件，输入学生的C语言成绩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edtMathScoreInput:EditText 输入框控件，输入学生的工数成绩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edtAlgebraScoreInput:EditText 输入框控件，输入学生的代几成绩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btnConfirmInput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Button      确认录入按钮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方法：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Destory():void         当界面销毁的时候进行调用，在里边关闭数据库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Create():void          当Android界面第一次创建的时候调用放置逻辑操作</w:t>
            </w:r>
          </w:p>
        </w:tc>
      </w:tr>
    </w:tbl>
    <w:p w:rsidR="00D54CB9" w:rsidRDefault="00D54CB9" w:rsidP="00D54CB9"/>
    <w:p w:rsidR="00D54CB9" w:rsidRDefault="00D54CB9" w:rsidP="00D54CB9"/>
    <w:p w:rsidR="00306E22" w:rsidRDefault="00306E22" w:rsidP="00306E22">
      <w:pPr>
        <w:ind w:left="2520"/>
      </w:pPr>
      <w:r>
        <w:rPr>
          <w:rFonts w:hint="eastAsia"/>
        </w:rPr>
        <w:lastRenderedPageBreak/>
        <w:t>SearchActivity</w:t>
      </w:r>
      <w:r>
        <w:rPr>
          <w:rFonts w:hint="eastAsia"/>
        </w:rPr>
        <w:t>类的描述</w:t>
      </w:r>
    </w:p>
    <w:p w:rsidR="00306E22" w:rsidRDefault="00306E22" w:rsidP="00D54CB9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hint="eastAsia"/>
              </w:rPr>
              <w:t>属性：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searchListView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ListView    列表类，用于显示搜索到的学生列表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showListAdapt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howListAdapter    列表适配器，用于加载列表布局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dbManageHelpe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BManageHelper      数据库操作类，用于获取排序后学生列表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btnSearch:Button                    确认搜索按钮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方法：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Destory():void         当界面销毁的时候进行调用，在里边关闭数据库</w:t>
            </w:r>
          </w:p>
        </w:tc>
      </w:tr>
      <w:tr w:rsidR="00306E22" w:rsidTr="00CE3F51">
        <w:tc>
          <w:tcPr>
            <w:tcW w:w="8296" w:type="dxa"/>
          </w:tcPr>
          <w:p w:rsidR="00306E22" w:rsidRDefault="00306E22" w:rsidP="00CE3F51">
            <w:pPr>
              <w:pStyle w:val="a0"/>
              <w:ind w:firstLineChars="0" w:firstLine="0"/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#onCreate():void          当Android界面第一次创建的时候调用放置逻辑操作</w:t>
            </w:r>
          </w:p>
        </w:tc>
      </w:tr>
    </w:tbl>
    <w:p w:rsidR="00306E22" w:rsidRDefault="00306E22" w:rsidP="00D54CB9"/>
    <w:p w:rsidR="00306E22" w:rsidRDefault="00306E22" w:rsidP="00D54CB9"/>
    <w:p w:rsidR="00306E22" w:rsidRDefault="00306E22" w:rsidP="00D54CB9"/>
    <w:p w:rsidR="00306E22" w:rsidRDefault="00306E22" w:rsidP="00D54CB9"/>
    <w:p w:rsidR="00306E22" w:rsidRDefault="00306E22" w:rsidP="00306E22">
      <w:pPr>
        <w:ind w:firstLineChars="1600" w:firstLine="3360"/>
      </w:pPr>
      <w:r>
        <w:rPr>
          <w:rFonts w:hint="eastAsia"/>
        </w:rPr>
        <w:t>Student</w:t>
      </w:r>
      <w:r>
        <w:rPr>
          <w:rFonts w:hint="eastAsia"/>
        </w:rP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hint="eastAsia"/>
              </w:rPr>
              <w:t>属性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id:int              学号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name:String         姓名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MathScore:int       工数成绩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306E22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algebra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core:int    代几成绩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CScore:int           C语言成绩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totalScore:int      总成绩</w:t>
            </w:r>
          </w:p>
        </w:tc>
      </w:tr>
      <w:tr w:rsidR="00306E22" w:rsidTr="00306E22">
        <w:tc>
          <w:tcPr>
            <w:tcW w:w="8296" w:type="dxa"/>
          </w:tcPr>
          <w:p w:rsidR="00306E22" w:rsidRDefault="00306E22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averScore:double    平均成绩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photo:String         照片存放路径</w:t>
            </w:r>
          </w:p>
        </w:tc>
      </w:tr>
      <w:tr w:rsidR="00306E22" w:rsidTr="00306E22">
        <w:tc>
          <w:tcPr>
            <w:tcW w:w="8296" w:type="dxa"/>
          </w:tcPr>
          <w:p w:rsidR="00306E22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方法：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 w:rsidRPr="00CE3F51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Student(id:int,name:String,MathAcore:int,algebraScore:int,CScore:int)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 构造方法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Id()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int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CE3F51">
            <w:pPr>
              <w:tabs>
                <w:tab w:val="left" w:pos="945"/>
              </w:tabs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setId(id:int):void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Name():String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setName(name:String):void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MathScore():int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setMathScore(score:int):void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D54CB9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AlgebraScore():int</w:t>
            </w:r>
          </w:p>
        </w:tc>
      </w:tr>
      <w:tr w:rsidR="00306E22" w:rsidTr="00306E22">
        <w:tc>
          <w:tcPr>
            <w:tcW w:w="8296" w:type="dxa"/>
          </w:tcPr>
          <w:p w:rsidR="00306E22" w:rsidRP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AlgebraScore(score:int):void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setCScore(score:int):void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Photo():String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CScore():int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setPhoto(derictory:String):void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TotalScore():int</w:t>
            </w:r>
          </w:p>
        </w:tc>
      </w:tr>
      <w:tr w:rsidR="00CE3F51" w:rsidTr="00306E22">
        <w:tc>
          <w:tcPr>
            <w:tcW w:w="8296" w:type="dxa"/>
          </w:tcPr>
          <w:p w:rsidR="00CE3F51" w:rsidRDefault="00CE3F51" w:rsidP="00CE3F51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AverScore():double</w:t>
            </w:r>
          </w:p>
        </w:tc>
      </w:tr>
    </w:tbl>
    <w:p w:rsidR="00306E22" w:rsidRDefault="00306E22" w:rsidP="00D54CB9"/>
    <w:p w:rsidR="00306E22" w:rsidRDefault="00CE3F51" w:rsidP="00CE3F51">
      <w:pPr>
        <w:ind w:firstLineChars="1600" w:firstLine="3360"/>
      </w:pPr>
      <w:r>
        <w:t>ListAdapter</w:t>
      </w:r>
      <w: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E3F51" w:rsidTr="00CE3F51">
        <w:tc>
          <w:tcPr>
            <w:tcW w:w="8296" w:type="dxa"/>
          </w:tcPr>
          <w:p w:rsidR="00CE3F51" w:rsidRDefault="00CE3F51" w:rsidP="00D54CB9">
            <w:r>
              <w:t>属性：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>
              <w:t>方法：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 w:rsidRPr="00CE3F51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ListAdapter</w:t>
            </w:r>
            <w:r w:rsidRPr="00CE3F51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（</w:t>
            </w:r>
            <w:r w:rsidRPr="00CE3F51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context:Context,layout:int,cursor:cursor,flag:int</w:t>
            </w:r>
            <w:r w:rsidRPr="00CE3F51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）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构造函数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bindView()      加载布局view</w:t>
            </w:r>
          </w:p>
        </w:tc>
      </w:tr>
    </w:tbl>
    <w:p w:rsidR="00306E22" w:rsidRDefault="00306E22" w:rsidP="00D54CB9"/>
    <w:p w:rsidR="00306E22" w:rsidRDefault="00306E22" w:rsidP="00D54CB9"/>
    <w:p w:rsidR="00D54CB9" w:rsidRDefault="00CE3F51" w:rsidP="00661AA7">
      <w:pPr>
        <w:ind w:firstLineChars="1600" w:firstLine="3360"/>
      </w:pPr>
      <w:r>
        <w:t>RandListAdapter</w:t>
      </w:r>
      <w: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E3F51" w:rsidTr="00CE3F51">
        <w:tc>
          <w:tcPr>
            <w:tcW w:w="8296" w:type="dxa"/>
          </w:tcPr>
          <w:p w:rsidR="00CE3F51" w:rsidRDefault="00CE3F51" w:rsidP="00D54CB9">
            <w:r>
              <w:t>属性：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>
              <w:t>方法：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 w:rsidRPr="00CE3F51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ListAdapter</w:t>
            </w:r>
            <w:r w:rsidRPr="00CE3F51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（</w:t>
            </w:r>
            <w:r w:rsidRPr="00CE3F51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context:Context,layout:int,cursor:cursor,flag:int</w:t>
            </w:r>
            <w:r w:rsidRPr="00CE3F51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）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构造函数</w:t>
            </w:r>
          </w:p>
        </w:tc>
      </w:tr>
      <w:tr w:rsidR="00CE3F51" w:rsidTr="00CE3F51">
        <w:tc>
          <w:tcPr>
            <w:tcW w:w="8296" w:type="dxa"/>
          </w:tcPr>
          <w:p w:rsidR="00CE3F51" w:rsidRDefault="00CE3F51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bindView()      加载布局view</w:t>
            </w:r>
          </w:p>
        </w:tc>
      </w:tr>
    </w:tbl>
    <w:p w:rsidR="00CE3F51" w:rsidRDefault="00CE3F51" w:rsidP="00D54CB9"/>
    <w:p w:rsidR="00CE3F51" w:rsidRDefault="00CE3F51" w:rsidP="00D54CB9"/>
    <w:p w:rsidR="007C58F6" w:rsidRDefault="007C58F6" w:rsidP="00D54CB9"/>
    <w:p w:rsidR="007C58F6" w:rsidRDefault="007C58F6" w:rsidP="00D54CB9"/>
    <w:p w:rsidR="00CE3F51" w:rsidRDefault="00CE3F51" w:rsidP="007C58F6">
      <w:pPr>
        <w:ind w:firstLineChars="1500" w:firstLine="3150"/>
      </w:pPr>
      <w:r>
        <w:t>PhotoHelper</w:t>
      </w:r>
      <w: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hint="eastAsia"/>
              </w:rPr>
              <w:t>属性：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7C58F6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 xml:space="preserve">-context 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Context          上下文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hint="eastAsia"/>
              </w:rPr>
              <w:t>方法：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takePhoto():void            拍照</w:t>
            </w:r>
          </w:p>
        </w:tc>
      </w:tr>
      <w:tr w:rsidR="007C58F6" w:rsidTr="007C58F6">
        <w:tc>
          <w:tcPr>
            <w:tcW w:w="8296" w:type="dxa"/>
          </w:tcPr>
          <w:p w:rsidR="007C58F6" w:rsidRPr="007C58F6" w:rsidRDefault="007C58F6" w:rsidP="007C58F6">
            <w:r w:rsidRPr="007C58F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+savePhoto():String       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保存照片</w:t>
            </w:r>
            <w:r w:rsidRPr="007C58F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，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并且返回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照片保存路径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cutPhoto():void             照片裁剪，裁剪部分照片当头像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PhotoHelper(context : Context)    构造函数</w:t>
            </w:r>
          </w:p>
        </w:tc>
      </w:tr>
    </w:tbl>
    <w:p w:rsidR="00CE3F51" w:rsidRDefault="00CE3F51" w:rsidP="00D54CB9"/>
    <w:p w:rsidR="00CE3F51" w:rsidRDefault="007C58F6" w:rsidP="009635BB">
      <w:pPr>
        <w:ind w:firstLineChars="1600" w:firstLine="3360"/>
      </w:pPr>
      <w:r>
        <w:rPr>
          <w:rFonts w:hint="eastAsia"/>
        </w:rPr>
        <w:t>DBHelper</w:t>
      </w:r>
      <w:r>
        <w:rPr>
          <w:rFonts w:hint="eastAsia"/>
        </w:rPr>
        <w:t>类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hint="eastAsia"/>
              </w:rPr>
              <w:t>属性：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context:Context                   上下文</w:t>
            </w:r>
          </w:p>
        </w:tc>
      </w:tr>
      <w:tr w:rsidR="007C58F6" w:rsidTr="007C58F6">
        <w:tc>
          <w:tcPr>
            <w:tcW w:w="8296" w:type="dxa"/>
          </w:tcPr>
          <w:p w:rsidR="007C58F6" w:rsidRDefault="007C58F6" w:rsidP="007C58F6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-sqliteDataBase:SQLiteDataBase     数据库实例</w:t>
            </w:r>
          </w:p>
        </w:tc>
      </w:tr>
      <w:tr w:rsidR="009635BB" w:rsidTr="007C58F6">
        <w:tc>
          <w:tcPr>
            <w:tcW w:w="8296" w:type="dxa"/>
          </w:tcPr>
          <w:p w:rsidR="009635BB" w:rsidRDefault="009635BB" w:rsidP="007C58F6">
            <w:pP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方法：</w:t>
            </w:r>
          </w:p>
        </w:tc>
      </w:tr>
      <w:tr w:rsidR="007C58F6" w:rsidTr="007C58F6">
        <w:tc>
          <w:tcPr>
            <w:tcW w:w="8296" w:type="dxa"/>
          </w:tcPr>
          <w:p w:rsidR="007C58F6" w:rsidRPr="007C58F6" w:rsidRDefault="007C58F6" w:rsidP="00D54CB9">
            <w:r w:rsidRPr="007C58F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DBHelper(context:Context,name :String,factory:CursorFactory,version:int)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构造函数，参数分别是：上下文，数据库名，游标工厂，数据库版本</w:t>
            </w:r>
          </w:p>
        </w:tc>
      </w:tr>
      <w:tr w:rsidR="007C58F6" w:rsidTr="007C58F6">
        <w:tc>
          <w:tcPr>
            <w:tcW w:w="8296" w:type="dxa"/>
          </w:tcPr>
          <w:p w:rsidR="007C58F6" w:rsidRPr="007C58F6" w:rsidRDefault="007C58F6" w:rsidP="00D54CB9">
            <w:r w:rsidRPr="007C58F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+onCreate():void     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当创建数据库的时候调用</w:t>
            </w:r>
          </w:p>
        </w:tc>
      </w:tr>
      <w:tr w:rsidR="007C58F6" w:rsidTr="007C58F6">
        <w:tc>
          <w:tcPr>
            <w:tcW w:w="8296" w:type="dxa"/>
          </w:tcPr>
          <w:p w:rsidR="007C58F6" w:rsidRPr="007C58F6" w:rsidRDefault="007C58F6" w:rsidP="00D54CB9">
            <w:r w:rsidRPr="007C58F6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onUpgrade(arg0 :SQLiteDatabase,arf1:int,arg2:int):void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 数据库升级调用，参数分别是数据库实例，以前的版本和</w:t>
            </w:r>
            <w:r w:rsidR="00005873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要升级的版本</w:t>
            </w:r>
          </w:p>
        </w:tc>
      </w:tr>
      <w:tr w:rsidR="007C58F6" w:rsidTr="007C58F6">
        <w:tc>
          <w:tcPr>
            <w:tcW w:w="8296" w:type="dxa"/>
          </w:tcPr>
          <w:p w:rsidR="007C58F6" w:rsidRPr="00EF486D" w:rsidRDefault="00EF486D" w:rsidP="00D54CB9">
            <w:r w:rsidRPr="00EF486D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+saveStudent(student:Student):void    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将一个学生保存进数据库中</w:t>
            </w:r>
          </w:p>
        </w:tc>
      </w:tr>
      <w:tr w:rsidR="007C58F6" w:rsidTr="007C58F6">
        <w:tc>
          <w:tcPr>
            <w:tcW w:w="8296" w:type="dxa"/>
          </w:tcPr>
          <w:p w:rsidR="007C58F6" w:rsidRPr="00EF486D" w:rsidRDefault="00EF486D" w:rsidP="00D54CB9"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+getStudentList():ArrayList&lt;Student&gt;     获取系统数据库中所有的学生的信息（按照学号排序）</w:t>
            </w:r>
          </w:p>
        </w:tc>
      </w:tr>
      <w:tr w:rsidR="007C58F6" w:rsidTr="007C58F6">
        <w:tc>
          <w:tcPr>
            <w:tcW w:w="8296" w:type="dxa"/>
          </w:tcPr>
          <w:p w:rsidR="007C58F6" w:rsidRPr="009635BB" w:rsidRDefault="00EF486D" w:rsidP="00D54CB9">
            <w:r w:rsidRPr="009635BB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+deleteStudentByID(id:int):void</w:t>
            </w:r>
            <w:r w:rsidR="009635BB" w:rsidRPr="009635BB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          </w:t>
            </w:r>
            <w:r w:rsidR="009635BB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按照学号删除学生</w:t>
            </w:r>
          </w:p>
        </w:tc>
      </w:tr>
      <w:tr w:rsidR="007C58F6" w:rsidTr="007C58F6">
        <w:tc>
          <w:tcPr>
            <w:tcW w:w="8296" w:type="dxa"/>
          </w:tcPr>
          <w:p w:rsidR="007C58F6" w:rsidRPr="009635BB" w:rsidRDefault="009635BB" w:rsidP="009635BB">
            <w:r w:rsidRPr="009635BB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+getStudentByID(id:int) : Student         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>根据学号从数据库中去数据然后获取到一个学生的实例</w:t>
            </w:r>
          </w:p>
        </w:tc>
      </w:tr>
    </w:tbl>
    <w:p w:rsidR="007C58F6" w:rsidRDefault="007C58F6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Default="00CE3F51" w:rsidP="00D54CB9"/>
    <w:p w:rsidR="00CE3F51" w:rsidRPr="00D54CB9" w:rsidRDefault="00CE3F51" w:rsidP="00D54CB9"/>
    <w:p w:rsidR="00E1184C" w:rsidRDefault="00E1184C" w:rsidP="00E1184C">
      <w:pPr>
        <w:pStyle w:val="2"/>
        <w:spacing w:before="93" w:after="93"/>
      </w:pPr>
      <w:r>
        <w:rPr>
          <w:rFonts w:hint="eastAsia"/>
        </w:rPr>
        <w:t>数据库</w:t>
      </w:r>
      <w:r>
        <w:t>设计</w:t>
      </w:r>
      <w:bookmarkEnd w:id="16"/>
    </w:p>
    <w:p w:rsidR="00D54CB9" w:rsidRPr="00D54CB9" w:rsidRDefault="00D54CB9" w:rsidP="00D54CB9"/>
    <w:p w:rsidR="00E1184C" w:rsidRDefault="00E1184C" w:rsidP="00E1184C">
      <w:pPr>
        <w:pStyle w:val="3"/>
        <w:spacing w:before="93" w:after="93"/>
      </w:pPr>
      <w:bookmarkStart w:id="17" w:name="_Toc408531271"/>
      <w:r>
        <w:rPr>
          <w:rFonts w:hint="eastAsia"/>
        </w:rPr>
        <w:t>数据库结构设计</w:t>
      </w:r>
      <w:bookmarkEnd w:id="17"/>
    </w:p>
    <w:p w:rsidR="00661AA7" w:rsidRDefault="00661AA7" w:rsidP="00661AA7">
      <w:pPr>
        <w:pStyle w:val="a0"/>
        <w:ind w:firstLine="210"/>
      </w:pPr>
      <w:r>
        <w:rPr>
          <w:rFonts w:hint="eastAsia"/>
        </w:rPr>
        <w:t>数据库表关系图：</w:t>
      </w:r>
    </w:p>
    <w:p w:rsidR="00661AA7" w:rsidRPr="00661AA7" w:rsidRDefault="00661AA7" w:rsidP="00661AA7">
      <w:pPr>
        <w:pStyle w:val="a0"/>
        <w:ind w:firstLine="210"/>
      </w:pPr>
      <w:r>
        <w:object w:dxaOrig="10185" w:dyaOrig="8506">
          <v:shape id="_x0000_i1030" type="#_x0000_t75" style="width:414.85pt;height:347.15pt" o:ole="">
            <v:imagedata r:id="rId24" o:title=""/>
          </v:shape>
          <o:OLEObject Type="Embed" ProgID="Visio.Drawing.15" ShapeID="_x0000_i1030" DrawAspect="Content" ObjectID="_1494284544" r:id="rId25"/>
        </w:object>
      </w:r>
    </w:p>
    <w:p w:rsidR="00E1184C" w:rsidRDefault="00E1184C" w:rsidP="00E1184C">
      <w:pPr>
        <w:pStyle w:val="3"/>
        <w:spacing w:before="93" w:after="93"/>
      </w:pPr>
      <w:bookmarkStart w:id="18" w:name="_Toc408531272"/>
      <w:r>
        <w:rPr>
          <w:rFonts w:hint="eastAsia"/>
        </w:rPr>
        <w:t>数据</w:t>
      </w:r>
      <w:r>
        <w:t>字典</w:t>
      </w:r>
      <w:r>
        <w:rPr>
          <w:rFonts w:hint="eastAsia"/>
        </w:rPr>
        <w:t>设计</w:t>
      </w:r>
      <w:bookmarkEnd w:id="18"/>
    </w:p>
    <w:p w:rsidR="00661AA7" w:rsidRPr="00935595" w:rsidRDefault="00661AA7" w:rsidP="00661AA7">
      <w:pPr>
        <w:jc w:val="left"/>
        <w:rPr>
          <w:rFonts w:asciiTheme="minorEastAsia" w:hAnsiTheme="minorEastAsia"/>
        </w:rPr>
      </w:pPr>
      <w:r w:rsidRPr="00935595">
        <w:rPr>
          <w:rFonts w:asciiTheme="minorEastAsia" w:hAnsiTheme="minorEastAsia" w:hint="eastAsia"/>
        </w:rPr>
        <w:t>1．Student</w:t>
      </w:r>
      <w:r>
        <w:rPr>
          <w:rFonts w:asciiTheme="minorEastAsia" w:hAnsiTheme="minorEastAsia" w:hint="eastAsia"/>
        </w:rPr>
        <w:t>(</w:t>
      </w:r>
      <w:r w:rsidRPr="00935595">
        <w:rPr>
          <w:rFonts w:asciiTheme="minorEastAsia" w:hAnsiTheme="minorEastAsia" w:hint="eastAsia"/>
        </w:rPr>
        <w:t>学生表</w:t>
      </w:r>
      <w:r>
        <w:rPr>
          <w:rFonts w:asciiTheme="minorEastAsia" w:hAnsiTheme="minorEastAsia"/>
        </w:rPr>
        <w:t>）</w:t>
      </w:r>
    </w:p>
    <w:p w:rsidR="00661AA7" w:rsidRPr="00935595" w:rsidRDefault="00661AA7" w:rsidP="00661AA7">
      <w:pPr>
        <w:jc w:val="left"/>
        <w:rPr>
          <w:rFonts w:asciiTheme="minorEastAsia" w:hAnsiTheme="minorEastAsia"/>
          <w:sz w:val="20"/>
        </w:rPr>
      </w:pPr>
    </w:p>
    <w:tbl>
      <w:tblPr>
        <w:tblStyle w:val="a7"/>
        <w:tblW w:w="8364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75"/>
        <w:gridCol w:w="1559"/>
        <w:gridCol w:w="850"/>
        <w:gridCol w:w="993"/>
        <w:gridCol w:w="1701"/>
      </w:tblGrid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lastRenderedPageBreak/>
              <w:t>字段名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含义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默认值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备注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udent_id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学号</w:t>
            </w:r>
          </w:p>
        </w:tc>
        <w:tc>
          <w:tcPr>
            <w:tcW w:w="1559" w:type="dxa"/>
          </w:tcPr>
          <w:p w:rsidR="00661AA7" w:rsidRPr="00935595" w:rsidRDefault="006463F3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(255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主键</w:t>
            </w:r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外键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udent</w:t>
            </w:r>
            <w:r>
              <w:rPr>
                <w:rFonts w:asciiTheme="minorEastAsia" w:hAnsiTheme="minorEastAsia"/>
              </w:rPr>
              <w:t>Name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学生姓名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V</w:t>
            </w:r>
            <w:r>
              <w:rPr>
                <w:rFonts w:asciiTheme="minorEastAsia" w:hAnsiTheme="minorEastAsia" w:hint="eastAsia"/>
              </w:rPr>
              <w:t>archar(</w:t>
            </w:r>
            <w:r>
              <w:rPr>
                <w:rFonts w:asciiTheme="minorEastAsia" w:hAnsiTheme="minorEastAsia"/>
              </w:rPr>
              <w:t>MAX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hotoD</w:t>
            </w:r>
            <w:r>
              <w:rPr>
                <w:rFonts w:asciiTheme="minorEastAsia" w:hAnsiTheme="minorEastAsia"/>
              </w:rPr>
              <w:t>irectory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照片所在目录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ext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</w:tbl>
    <w:p w:rsidR="00661AA7" w:rsidRPr="00935595" w:rsidRDefault="00661AA7" w:rsidP="00661AA7">
      <w:pPr>
        <w:jc w:val="left"/>
        <w:rPr>
          <w:rFonts w:asciiTheme="minorEastAsia" w:hAnsiTheme="minorEastAsia"/>
        </w:rPr>
      </w:pPr>
    </w:p>
    <w:p w:rsidR="00661AA7" w:rsidRDefault="00661AA7" w:rsidP="00661AA7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．StudentScore(学生成绩表)</w:t>
      </w:r>
    </w:p>
    <w:p w:rsidR="00661AA7" w:rsidRDefault="00661AA7" w:rsidP="00661AA7">
      <w:pPr>
        <w:jc w:val="left"/>
        <w:rPr>
          <w:rFonts w:asciiTheme="minorEastAsia" w:hAnsiTheme="minorEastAsia"/>
        </w:rPr>
      </w:pPr>
    </w:p>
    <w:tbl>
      <w:tblPr>
        <w:tblStyle w:val="a7"/>
        <w:tblW w:w="8364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75"/>
        <w:gridCol w:w="1559"/>
        <w:gridCol w:w="850"/>
        <w:gridCol w:w="993"/>
        <w:gridCol w:w="1701"/>
      </w:tblGrid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字段名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含义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默认值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备注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udent_id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学号</w:t>
            </w:r>
          </w:p>
        </w:tc>
        <w:tc>
          <w:tcPr>
            <w:tcW w:w="1559" w:type="dxa"/>
          </w:tcPr>
          <w:p w:rsidR="00661AA7" w:rsidRPr="00935595" w:rsidRDefault="006463F3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(255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主键</w:t>
            </w:r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外键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MathScore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工数成绩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</w:t>
            </w:r>
            <w:r>
              <w:rPr>
                <w:rFonts w:asciiTheme="minorEastAsia" w:hAnsiTheme="minorEastAsia" w:hint="eastAsia"/>
              </w:rPr>
              <w:t>nt(</w:t>
            </w:r>
            <w:r>
              <w:rPr>
                <w:rFonts w:asciiTheme="minorEastAsia" w:hAnsiTheme="minorEastAsia"/>
              </w:rPr>
              <w:t>3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AlgebraScore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线代成绩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(3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  <w:tr w:rsidR="00661AA7" w:rsidRPr="00935595" w:rsidTr="00E15B15">
        <w:tc>
          <w:tcPr>
            <w:tcW w:w="1686" w:type="dxa"/>
          </w:tcPr>
          <w:p w:rsidR="00661AA7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Score</w:t>
            </w:r>
          </w:p>
        </w:tc>
        <w:tc>
          <w:tcPr>
            <w:tcW w:w="1575" w:type="dxa"/>
          </w:tcPr>
          <w:p w:rsidR="00661AA7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C语言成绩</w:t>
            </w:r>
          </w:p>
        </w:tc>
        <w:tc>
          <w:tcPr>
            <w:tcW w:w="1559" w:type="dxa"/>
          </w:tcPr>
          <w:p w:rsidR="00661AA7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</w:t>
            </w:r>
            <w:r>
              <w:rPr>
                <w:rFonts w:asciiTheme="minorEastAsia" w:hAnsiTheme="minorEastAsia" w:hint="eastAsia"/>
              </w:rPr>
              <w:t>nt</w:t>
            </w:r>
            <w:r>
              <w:rPr>
                <w:rFonts w:asciiTheme="minorEastAsia" w:hAnsiTheme="minorEastAsia"/>
              </w:rPr>
              <w:t>(3)</w:t>
            </w:r>
          </w:p>
        </w:tc>
        <w:tc>
          <w:tcPr>
            <w:tcW w:w="850" w:type="dxa"/>
          </w:tcPr>
          <w:p w:rsidR="00661AA7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</w:tbl>
    <w:p w:rsidR="00661AA7" w:rsidRDefault="00661AA7" w:rsidP="00661AA7">
      <w:pPr>
        <w:jc w:val="left"/>
        <w:rPr>
          <w:rFonts w:asciiTheme="minorEastAsia" w:hAnsiTheme="minorEastAsia"/>
        </w:rPr>
      </w:pPr>
    </w:p>
    <w:p w:rsidR="00661AA7" w:rsidRDefault="00661AA7" w:rsidP="00661AA7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3．TotalAverageScore(总成绩_平均成绩表)</w:t>
      </w:r>
    </w:p>
    <w:p w:rsidR="00661AA7" w:rsidRDefault="00661AA7" w:rsidP="00661AA7">
      <w:pPr>
        <w:jc w:val="left"/>
        <w:rPr>
          <w:rFonts w:asciiTheme="minorEastAsia" w:hAnsiTheme="minorEastAsia"/>
        </w:rPr>
      </w:pPr>
    </w:p>
    <w:tbl>
      <w:tblPr>
        <w:tblStyle w:val="a7"/>
        <w:tblW w:w="8364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75"/>
        <w:gridCol w:w="1559"/>
        <w:gridCol w:w="850"/>
        <w:gridCol w:w="993"/>
        <w:gridCol w:w="1701"/>
      </w:tblGrid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字段名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含义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类型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默认值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备注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Student_id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学号</w:t>
            </w:r>
          </w:p>
        </w:tc>
        <w:tc>
          <w:tcPr>
            <w:tcW w:w="1559" w:type="dxa"/>
          </w:tcPr>
          <w:p w:rsidR="00661AA7" w:rsidRPr="00935595" w:rsidRDefault="006463F3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(255</w:t>
            </w:r>
            <w:r w:rsidR="00661AA7">
              <w:rPr>
                <w:rFonts w:asciiTheme="minorEastAsia" w:hAnsiTheme="minorEastAsia"/>
              </w:rPr>
              <w:t>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主键</w:t>
            </w:r>
            <w:r>
              <w:rPr>
                <w:rFonts w:asciiTheme="minorEastAsia" w:hAnsiTheme="minorEastAsia" w:hint="eastAsia"/>
              </w:rPr>
              <w:t>、</w:t>
            </w:r>
            <w:r>
              <w:rPr>
                <w:rFonts w:asciiTheme="minorEastAsia" w:hAnsiTheme="minorEastAsia"/>
              </w:rPr>
              <w:t>外键</w:t>
            </w: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otal</w:t>
            </w:r>
            <w:r>
              <w:rPr>
                <w:rFonts w:asciiTheme="minorEastAsia" w:hAnsiTheme="minorEastAsia"/>
              </w:rPr>
              <w:t>Score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总成绩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</w:t>
            </w:r>
            <w:r>
              <w:rPr>
                <w:rFonts w:asciiTheme="minorEastAsia" w:hAnsiTheme="minorEastAsia" w:hint="eastAsia"/>
              </w:rPr>
              <w:t>nt(</w:t>
            </w:r>
            <w:r>
              <w:rPr>
                <w:rFonts w:asciiTheme="minorEastAsia" w:hAnsiTheme="minorEastAsia"/>
              </w:rPr>
              <w:t>3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  <w:tr w:rsidR="00661AA7" w:rsidRPr="00935595" w:rsidTr="00E15B15">
        <w:tc>
          <w:tcPr>
            <w:tcW w:w="1686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AverageScore</w:t>
            </w:r>
          </w:p>
        </w:tc>
        <w:tc>
          <w:tcPr>
            <w:tcW w:w="1575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平均成绩</w:t>
            </w:r>
          </w:p>
        </w:tc>
        <w:tc>
          <w:tcPr>
            <w:tcW w:w="1559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nt(3)</w:t>
            </w:r>
          </w:p>
        </w:tc>
        <w:tc>
          <w:tcPr>
            <w:tcW w:w="850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3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</w:t>
            </w:r>
          </w:p>
        </w:tc>
        <w:tc>
          <w:tcPr>
            <w:tcW w:w="1701" w:type="dxa"/>
          </w:tcPr>
          <w:p w:rsidR="00661AA7" w:rsidRPr="00935595" w:rsidRDefault="00661AA7" w:rsidP="00E15B15">
            <w:pPr>
              <w:jc w:val="left"/>
              <w:rPr>
                <w:rFonts w:asciiTheme="minorEastAsia" w:hAnsiTheme="minorEastAsia"/>
              </w:rPr>
            </w:pPr>
          </w:p>
        </w:tc>
      </w:tr>
    </w:tbl>
    <w:p w:rsidR="00661AA7" w:rsidRDefault="00661AA7" w:rsidP="00661AA7">
      <w:pPr>
        <w:jc w:val="left"/>
        <w:rPr>
          <w:rFonts w:asciiTheme="minorEastAsia" w:hAnsiTheme="minorEastAsia"/>
        </w:rPr>
      </w:pPr>
    </w:p>
    <w:p w:rsidR="00661AA7" w:rsidRPr="00661AA7" w:rsidRDefault="00661AA7" w:rsidP="00661AA7">
      <w:pPr>
        <w:pStyle w:val="a0"/>
        <w:ind w:firstLine="210"/>
      </w:pPr>
    </w:p>
    <w:p w:rsidR="00E1184C" w:rsidRPr="00E1184C" w:rsidRDefault="00E1184C"/>
    <w:sectPr w:rsidR="00E1184C" w:rsidRPr="00E118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0B32" w:rsidRDefault="00FB0B32" w:rsidP="004335F6">
      <w:r>
        <w:separator/>
      </w:r>
    </w:p>
  </w:endnote>
  <w:endnote w:type="continuationSeparator" w:id="0">
    <w:p w:rsidR="00FB0B32" w:rsidRDefault="00FB0B32" w:rsidP="00433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0B32" w:rsidRDefault="00FB0B32" w:rsidP="004335F6">
      <w:r>
        <w:separator/>
      </w:r>
    </w:p>
  </w:footnote>
  <w:footnote w:type="continuationSeparator" w:id="0">
    <w:p w:rsidR="00FB0B32" w:rsidRDefault="00FB0B32" w:rsidP="004335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46D94"/>
    <w:multiLevelType w:val="hybridMultilevel"/>
    <w:tmpl w:val="3294AF20"/>
    <w:lvl w:ilvl="0" w:tplc="04090011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49E1F6B"/>
    <w:multiLevelType w:val="hybridMultilevel"/>
    <w:tmpl w:val="3E66448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53C2705E"/>
    <w:multiLevelType w:val="hybridMultilevel"/>
    <w:tmpl w:val="0E52C4C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A7F"/>
    <w:rsid w:val="00005873"/>
    <w:rsid w:val="000228C7"/>
    <w:rsid w:val="00061DCD"/>
    <w:rsid w:val="000B5E2D"/>
    <w:rsid w:val="00103118"/>
    <w:rsid w:val="0017475C"/>
    <w:rsid w:val="00214B13"/>
    <w:rsid w:val="00261F7A"/>
    <w:rsid w:val="002C1C75"/>
    <w:rsid w:val="002D0E2F"/>
    <w:rsid w:val="002D7981"/>
    <w:rsid w:val="002E082F"/>
    <w:rsid w:val="00306E22"/>
    <w:rsid w:val="00322726"/>
    <w:rsid w:val="003660DE"/>
    <w:rsid w:val="00370A65"/>
    <w:rsid w:val="00386C14"/>
    <w:rsid w:val="003B09AA"/>
    <w:rsid w:val="00406A40"/>
    <w:rsid w:val="004335F6"/>
    <w:rsid w:val="004C7A5A"/>
    <w:rsid w:val="005146DC"/>
    <w:rsid w:val="00534F7E"/>
    <w:rsid w:val="0055707D"/>
    <w:rsid w:val="005F0091"/>
    <w:rsid w:val="00604BF3"/>
    <w:rsid w:val="006463F3"/>
    <w:rsid w:val="00661AA7"/>
    <w:rsid w:val="0069769D"/>
    <w:rsid w:val="006E0E2A"/>
    <w:rsid w:val="006F3E65"/>
    <w:rsid w:val="007C58F6"/>
    <w:rsid w:val="0088620E"/>
    <w:rsid w:val="008B2CC7"/>
    <w:rsid w:val="008B785A"/>
    <w:rsid w:val="008D4CF2"/>
    <w:rsid w:val="0092067C"/>
    <w:rsid w:val="009206BD"/>
    <w:rsid w:val="00961AC0"/>
    <w:rsid w:val="009635BB"/>
    <w:rsid w:val="009A7DB7"/>
    <w:rsid w:val="009E3655"/>
    <w:rsid w:val="00A02ADF"/>
    <w:rsid w:val="00AB0312"/>
    <w:rsid w:val="00AF113F"/>
    <w:rsid w:val="00B51379"/>
    <w:rsid w:val="00BA31B8"/>
    <w:rsid w:val="00BB537F"/>
    <w:rsid w:val="00CE32BB"/>
    <w:rsid w:val="00CE3F51"/>
    <w:rsid w:val="00D24EE3"/>
    <w:rsid w:val="00D54CB9"/>
    <w:rsid w:val="00D673F2"/>
    <w:rsid w:val="00DB7E6C"/>
    <w:rsid w:val="00DE58B4"/>
    <w:rsid w:val="00E07F31"/>
    <w:rsid w:val="00E1184C"/>
    <w:rsid w:val="00E51CD8"/>
    <w:rsid w:val="00E938F0"/>
    <w:rsid w:val="00E96A7F"/>
    <w:rsid w:val="00EA4B7C"/>
    <w:rsid w:val="00ED3445"/>
    <w:rsid w:val="00ED6F75"/>
    <w:rsid w:val="00EF486D"/>
    <w:rsid w:val="00F52B86"/>
    <w:rsid w:val="00F911C3"/>
    <w:rsid w:val="00FB0B32"/>
    <w:rsid w:val="00FF7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EDE663-6DA0-48D6-B619-EBDD18394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35F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0B5E2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0B5E2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0B5E2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0B5E2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0311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4335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335F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335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335F6"/>
    <w:rPr>
      <w:sz w:val="18"/>
      <w:szCs w:val="18"/>
    </w:rPr>
  </w:style>
  <w:style w:type="character" w:customStyle="1" w:styleId="1Char">
    <w:name w:val="标题 1 Char"/>
    <w:basedOn w:val="a1"/>
    <w:link w:val="1"/>
    <w:rsid w:val="000B5E2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0B5E2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0B5E2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0B5E2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0B5E2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0B5E2D"/>
  </w:style>
  <w:style w:type="paragraph" w:styleId="a0">
    <w:name w:val="Body Text First Indent"/>
    <w:basedOn w:val="a6"/>
    <w:link w:val="Char2"/>
    <w:uiPriority w:val="99"/>
    <w:unhideWhenUsed/>
    <w:rsid w:val="000B5E2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0B5E2D"/>
  </w:style>
  <w:style w:type="table" w:styleId="a7">
    <w:name w:val="Table Grid"/>
    <w:basedOn w:val="a2"/>
    <w:uiPriority w:val="39"/>
    <w:rsid w:val="00ED6F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1"/>
    <w:link w:val="5"/>
    <w:uiPriority w:val="9"/>
    <w:semiHidden/>
    <w:rsid w:val="00103118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0CDDC8C-813E-4D68-A328-05B23F8C50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1</Pages>
  <Words>986</Words>
  <Characters>5622</Characters>
  <Application>Microsoft Office Word</Application>
  <DocSecurity>0</DocSecurity>
  <Lines>46</Lines>
  <Paragraphs>13</Paragraphs>
  <ScaleCrop>false</ScaleCrop>
  <Company>HIT</Company>
  <LinksUpToDate>false</LinksUpToDate>
  <CharactersWithSpaces>6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奇隆</dc:creator>
  <cp:keywords/>
  <dc:description/>
  <cp:lastModifiedBy>赵奇隆</cp:lastModifiedBy>
  <cp:revision>22</cp:revision>
  <dcterms:created xsi:type="dcterms:W3CDTF">2015-05-24T16:29:00Z</dcterms:created>
  <dcterms:modified xsi:type="dcterms:W3CDTF">2015-05-27T18:15:00Z</dcterms:modified>
</cp:coreProperties>
</file>